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1F6B4" w14:textId="0E9E1FF4" w:rsidR="00C5102A" w:rsidRPr="0072160F" w:rsidRDefault="00241180" w:rsidP="0072160F">
      <w:pPr>
        <w:spacing w:after="0" w:line="240" w:lineRule="auto"/>
        <w:jc w:val="center"/>
        <w:rPr>
          <w:rFonts w:ascii="Arial" w:hAnsi="Arial" w:cs="Arial"/>
          <w:b/>
          <w:noProof/>
          <w:sz w:val="40"/>
          <w:lang w:eastAsia="es-NI"/>
        </w:rPr>
      </w:pPr>
      <w:r w:rsidRPr="0072160F">
        <w:rPr>
          <w:rFonts w:ascii="Arial" w:hAnsi="Arial" w:cs="Arial"/>
          <w:b/>
          <w:noProof/>
          <w:sz w:val="52"/>
          <w:szCs w:val="32"/>
          <w:lang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rFonts w:ascii="Arial" w:hAnsi="Arial" w:cs="Arial"/>
          <w:b/>
          <w:noProof/>
          <w:sz w:val="40"/>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r w:rsidRPr="0072160F">
        <w:rPr>
          <w:rFonts w:ascii="Arial" w:hAnsi="Arial" w:cs="Arial"/>
          <w:sz w:val="28"/>
        </w:rPr>
        <w:t>Ing</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F84D7F" w:rsidRDefault="000D6A01" w:rsidP="006D707E">
          <w:pPr>
            <w:pStyle w:val="TtuloTDC"/>
            <w:numPr>
              <w:ilvl w:val="0"/>
              <w:numId w:val="0"/>
            </w:numPr>
            <w:spacing w:before="0" w:line="240" w:lineRule="auto"/>
            <w:ind w:left="360" w:hanging="360"/>
            <w:rPr>
              <w:rFonts w:cs="Arial"/>
              <w:sz w:val="28"/>
              <w:szCs w:val="24"/>
            </w:rPr>
          </w:pPr>
          <w:r w:rsidRPr="00F84D7F">
            <w:rPr>
              <w:rFonts w:cs="Arial"/>
              <w:sz w:val="28"/>
              <w:szCs w:val="24"/>
            </w:rPr>
            <w:t>Tabla de contenido</w:t>
          </w:r>
        </w:p>
        <w:p w14:paraId="2EBE02BA" w14:textId="3F495E33" w:rsidR="00F84D7F" w:rsidRPr="00F84D7F" w:rsidRDefault="000D6A01" w:rsidP="00F84D7F">
          <w:pPr>
            <w:pStyle w:val="TDC1"/>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o "1-3" \h \z \u </w:instrText>
          </w:r>
          <w:r w:rsidRPr="00F84D7F">
            <w:rPr>
              <w:rFonts w:ascii="Arial" w:hAnsi="Arial" w:cs="Arial"/>
              <w:sz w:val="24"/>
              <w:szCs w:val="24"/>
            </w:rPr>
            <w:fldChar w:fldCharType="separate"/>
          </w:r>
          <w:hyperlink w:anchor="_Toc16944676" w:history="1">
            <w:r w:rsidR="00F84D7F" w:rsidRPr="00F84D7F">
              <w:rPr>
                <w:rStyle w:val="Hipervnculo"/>
                <w:rFonts w:ascii="Arial" w:hAnsi="Arial" w:cs="Arial"/>
                <w:noProof/>
              </w:rPr>
              <w:t>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Introduc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w:t>
            </w:r>
            <w:r w:rsidR="00F84D7F" w:rsidRPr="00F84D7F">
              <w:rPr>
                <w:rFonts w:ascii="Arial" w:hAnsi="Arial" w:cs="Arial"/>
                <w:noProof/>
                <w:webHidden/>
              </w:rPr>
              <w:fldChar w:fldCharType="end"/>
            </w:r>
          </w:hyperlink>
        </w:p>
        <w:p w14:paraId="4A7B649C" w14:textId="59A46A20" w:rsidR="00F84D7F" w:rsidRPr="00F84D7F" w:rsidRDefault="00C102D1" w:rsidP="00F84D7F">
          <w:pPr>
            <w:pStyle w:val="TDC1"/>
            <w:rPr>
              <w:rFonts w:ascii="Arial" w:eastAsiaTheme="minorEastAsia" w:hAnsi="Arial" w:cs="Arial"/>
              <w:noProof/>
              <w:lang w:val="es-NI" w:eastAsia="es-NI"/>
            </w:rPr>
          </w:pPr>
          <w:hyperlink w:anchor="_Toc16944677" w:history="1">
            <w:r w:rsidR="00F84D7F" w:rsidRPr="00F84D7F">
              <w:rPr>
                <w:rStyle w:val="Hipervnculo"/>
                <w:rFonts w:ascii="Arial" w:hAnsi="Arial" w:cs="Arial"/>
                <w:noProof/>
              </w:rPr>
              <w:t>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teced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w:t>
            </w:r>
            <w:r w:rsidR="00F84D7F" w:rsidRPr="00F84D7F">
              <w:rPr>
                <w:rFonts w:ascii="Arial" w:hAnsi="Arial" w:cs="Arial"/>
                <w:noProof/>
                <w:webHidden/>
              </w:rPr>
              <w:fldChar w:fldCharType="end"/>
            </w:r>
          </w:hyperlink>
        </w:p>
        <w:p w14:paraId="7ACF9E5B" w14:textId="0E3DF76B" w:rsidR="00F84D7F" w:rsidRPr="00F84D7F" w:rsidRDefault="00C102D1" w:rsidP="00F84D7F">
          <w:pPr>
            <w:pStyle w:val="TDC1"/>
            <w:rPr>
              <w:rFonts w:ascii="Arial" w:eastAsiaTheme="minorEastAsia" w:hAnsi="Arial" w:cs="Arial"/>
              <w:noProof/>
              <w:lang w:val="es-NI" w:eastAsia="es-NI"/>
            </w:rPr>
          </w:pPr>
          <w:hyperlink w:anchor="_Toc16944678" w:history="1">
            <w:r w:rsidR="00F84D7F" w:rsidRPr="00F84D7F">
              <w:rPr>
                <w:rStyle w:val="Hipervnculo"/>
                <w:rFonts w:ascii="Arial" w:hAnsi="Arial" w:cs="Arial"/>
                <w:noProof/>
              </w:rPr>
              <w:t>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Justific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w:t>
            </w:r>
            <w:r w:rsidR="00F84D7F" w:rsidRPr="00F84D7F">
              <w:rPr>
                <w:rFonts w:ascii="Arial" w:hAnsi="Arial" w:cs="Arial"/>
                <w:noProof/>
                <w:webHidden/>
              </w:rPr>
              <w:fldChar w:fldCharType="end"/>
            </w:r>
          </w:hyperlink>
        </w:p>
        <w:p w14:paraId="09FAFDF3" w14:textId="64E718B7" w:rsidR="00F84D7F" w:rsidRPr="00F84D7F" w:rsidRDefault="00C102D1" w:rsidP="00F84D7F">
          <w:pPr>
            <w:pStyle w:val="TDC1"/>
            <w:rPr>
              <w:rFonts w:ascii="Arial" w:eastAsiaTheme="minorEastAsia" w:hAnsi="Arial" w:cs="Arial"/>
              <w:noProof/>
              <w:lang w:val="es-NI" w:eastAsia="es-NI"/>
            </w:rPr>
          </w:pPr>
          <w:hyperlink w:anchor="_Toc16944679" w:history="1">
            <w:r w:rsidR="00F84D7F" w:rsidRPr="00F84D7F">
              <w:rPr>
                <w:rStyle w:val="Hipervnculo"/>
                <w:rFonts w:ascii="Arial" w:hAnsi="Arial" w:cs="Arial"/>
                <w:noProof/>
              </w:rPr>
              <w:t>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ipó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w:t>
            </w:r>
            <w:r w:rsidR="00F84D7F" w:rsidRPr="00F84D7F">
              <w:rPr>
                <w:rFonts w:ascii="Arial" w:hAnsi="Arial" w:cs="Arial"/>
                <w:noProof/>
                <w:webHidden/>
              </w:rPr>
              <w:fldChar w:fldCharType="end"/>
            </w:r>
          </w:hyperlink>
        </w:p>
        <w:p w14:paraId="7CED1489" w14:textId="5CCFEF1F" w:rsidR="00F84D7F" w:rsidRPr="00F84D7F" w:rsidRDefault="00C102D1" w:rsidP="00F84D7F">
          <w:pPr>
            <w:pStyle w:val="TDC1"/>
            <w:rPr>
              <w:rFonts w:ascii="Arial" w:eastAsiaTheme="minorEastAsia" w:hAnsi="Arial" w:cs="Arial"/>
              <w:noProof/>
              <w:lang w:val="es-NI" w:eastAsia="es-NI"/>
            </w:rPr>
          </w:pPr>
          <w:hyperlink w:anchor="_Toc16944680" w:history="1">
            <w:r w:rsidR="00F84D7F" w:rsidRPr="00F84D7F">
              <w:rPr>
                <w:rStyle w:val="Hipervnculo"/>
                <w:rFonts w:ascii="Arial" w:hAnsi="Arial" w:cs="Arial"/>
                <w:noProof/>
              </w:rPr>
              <w:t>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2E39D3FE" w14:textId="50AC1E7F"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1" w:history="1">
            <w:r w:rsidR="00F84D7F" w:rsidRPr="00F84D7F">
              <w:rPr>
                <w:rStyle w:val="Hipervnculo"/>
                <w:rFonts w:ascii="Arial" w:hAnsi="Arial" w:cs="Arial"/>
                <w:noProof/>
              </w:rPr>
              <w:t>5.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 princip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B867370" w14:textId="445168D8"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2" w:history="1">
            <w:r w:rsidR="00F84D7F" w:rsidRPr="00F84D7F">
              <w:rPr>
                <w:rStyle w:val="Hipervnculo"/>
                <w:rFonts w:ascii="Arial" w:hAnsi="Arial" w:cs="Arial"/>
                <w:noProof/>
              </w:rPr>
              <w:t>5.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 secundari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0078A6B" w14:textId="201D5753" w:rsidR="00F84D7F" w:rsidRPr="00F84D7F" w:rsidRDefault="00C102D1" w:rsidP="00F84D7F">
          <w:pPr>
            <w:pStyle w:val="TDC1"/>
            <w:rPr>
              <w:rFonts w:ascii="Arial" w:eastAsiaTheme="minorEastAsia" w:hAnsi="Arial" w:cs="Arial"/>
              <w:noProof/>
              <w:lang w:val="es-NI" w:eastAsia="es-NI"/>
            </w:rPr>
          </w:pPr>
          <w:hyperlink w:anchor="_Toc16944683" w:history="1">
            <w:r w:rsidR="00F84D7F" w:rsidRPr="00F84D7F">
              <w:rPr>
                <w:rStyle w:val="Hipervnculo"/>
                <w:rFonts w:ascii="Arial" w:hAnsi="Arial" w:cs="Arial"/>
                <w:noProof/>
              </w:rPr>
              <w:t>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rco Teór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6C561917" w14:textId="667B62E7"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4" w:history="1">
            <w:r w:rsidR="00F84D7F" w:rsidRPr="00F84D7F">
              <w:rPr>
                <w:rStyle w:val="Hipervnculo"/>
                <w:rFonts w:ascii="Arial" w:hAnsi="Arial" w:cs="Arial"/>
                <w:noProof/>
                <w:lang w:val="es-NI"/>
              </w:rPr>
              <w:t>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 términos básic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3E0D68B0" w14:textId="5EE4B8EB"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5" w:history="1">
            <w:r w:rsidR="00F84D7F" w:rsidRPr="00F84D7F">
              <w:rPr>
                <w:rStyle w:val="Hipervnculo"/>
                <w:rFonts w:ascii="Arial" w:hAnsi="Arial" w:cs="Arial"/>
                <w:noProof/>
              </w:rPr>
              <w:t>6.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2375FFFB" w14:textId="169692EC"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6" w:history="1">
            <w:r w:rsidR="00F84D7F" w:rsidRPr="00F84D7F">
              <w:rPr>
                <w:rStyle w:val="Hipervnculo"/>
                <w:rFonts w:ascii="Arial" w:hAnsi="Arial" w:cs="Arial"/>
                <w:noProof/>
              </w:rPr>
              <w:t>6.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00EA0413" w14:textId="235EFFD2"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7" w:history="1">
            <w:r w:rsidR="00F84D7F" w:rsidRPr="00F84D7F">
              <w:rPr>
                <w:rStyle w:val="Hipervnculo"/>
                <w:rFonts w:ascii="Arial" w:hAnsi="Arial" w:cs="Arial"/>
                <w:noProof/>
              </w:rPr>
              <w:t>6.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eoría robót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w:t>
            </w:r>
            <w:r w:rsidR="00F84D7F" w:rsidRPr="00F84D7F">
              <w:rPr>
                <w:rFonts w:ascii="Arial" w:hAnsi="Arial" w:cs="Arial"/>
                <w:noProof/>
                <w:webHidden/>
              </w:rPr>
              <w:fldChar w:fldCharType="end"/>
            </w:r>
          </w:hyperlink>
        </w:p>
        <w:p w14:paraId="2CAAEFBF" w14:textId="18F5195E"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8" w:history="1">
            <w:r w:rsidR="00F84D7F" w:rsidRPr="00F84D7F">
              <w:rPr>
                <w:rStyle w:val="Hipervnculo"/>
                <w:rFonts w:ascii="Arial" w:hAnsi="Arial" w:cs="Arial"/>
                <w:noProof/>
              </w:rPr>
              <w:t>6.1.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ipos de configuración para robots industri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w:t>
            </w:r>
            <w:r w:rsidR="00F84D7F" w:rsidRPr="00F84D7F">
              <w:rPr>
                <w:rFonts w:ascii="Arial" w:hAnsi="Arial" w:cs="Arial"/>
                <w:noProof/>
                <w:webHidden/>
              </w:rPr>
              <w:fldChar w:fldCharType="end"/>
            </w:r>
          </w:hyperlink>
        </w:p>
        <w:p w14:paraId="34BC379F" w14:textId="49E037F8"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9" w:history="1">
            <w:r w:rsidR="00F84D7F" w:rsidRPr="00F84D7F">
              <w:rPr>
                <w:rStyle w:val="Hipervnculo"/>
                <w:rFonts w:ascii="Arial" w:hAnsi="Arial" w:cs="Arial"/>
                <w:noProof/>
              </w:rPr>
              <w:t>6.1.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ard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33AEADCF" w14:textId="779D2329"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0" w:history="1">
            <w:r w:rsidR="00F84D7F" w:rsidRPr="00F84D7F">
              <w:rPr>
                <w:rStyle w:val="Hipervnculo"/>
                <w:rFonts w:ascii="Arial" w:hAnsi="Arial" w:cs="Arial"/>
                <w:noProof/>
              </w:rPr>
              <w:t>6.1.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oft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3</w:t>
            </w:r>
            <w:r w:rsidR="00F84D7F" w:rsidRPr="00F84D7F">
              <w:rPr>
                <w:rFonts w:ascii="Arial" w:hAnsi="Arial" w:cs="Arial"/>
                <w:noProof/>
                <w:webHidden/>
              </w:rPr>
              <w:fldChar w:fldCharType="end"/>
            </w:r>
          </w:hyperlink>
        </w:p>
        <w:p w14:paraId="4F4EB4A1" w14:textId="5F3791EC" w:rsidR="00F84D7F" w:rsidRPr="00F84D7F" w:rsidRDefault="00C102D1" w:rsidP="00F84D7F">
          <w:pPr>
            <w:pStyle w:val="TDC1"/>
            <w:rPr>
              <w:rFonts w:ascii="Arial" w:eastAsiaTheme="minorEastAsia" w:hAnsi="Arial" w:cs="Arial"/>
              <w:noProof/>
              <w:lang w:val="es-NI" w:eastAsia="es-NI"/>
            </w:rPr>
          </w:pPr>
          <w:hyperlink w:anchor="_Toc16944691" w:history="1">
            <w:r w:rsidR="00F84D7F" w:rsidRPr="00F84D7F">
              <w:rPr>
                <w:rStyle w:val="Hipervnculo"/>
                <w:rFonts w:ascii="Arial" w:hAnsi="Arial" w:cs="Arial"/>
                <w:noProof/>
              </w:rPr>
              <w:t>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 del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19745F31" w14:textId="6C30EF4D"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2" w:history="1">
            <w:r w:rsidR="00F84D7F" w:rsidRPr="00F84D7F">
              <w:rPr>
                <w:rStyle w:val="Hipervnculo"/>
                <w:rFonts w:ascii="Arial" w:hAnsi="Arial" w:cs="Arial"/>
                <w:noProof/>
              </w:rPr>
              <w:t>7.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20749CBD" w14:textId="6AFFBC8E"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3" w:history="1">
            <w:r w:rsidR="00F84D7F" w:rsidRPr="00F84D7F">
              <w:rPr>
                <w:rStyle w:val="Hipervnculo"/>
                <w:rFonts w:ascii="Arial" w:hAnsi="Arial" w:cs="Arial"/>
                <w:noProof/>
              </w:rPr>
              <w:t>7.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nocimiento de la necesida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3</w:t>
            </w:r>
            <w:r w:rsidR="00F84D7F" w:rsidRPr="00F84D7F">
              <w:rPr>
                <w:rFonts w:ascii="Arial" w:hAnsi="Arial" w:cs="Arial"/>
                <w:noProof/>
                <w:webHidden/>
              </w:rPr>
              <w:fldChar w:fldCharType="end"/>
            </w:r>
          </w:hyperlink>
        </w:p>
        <w:p w14:paraId="34ADD282" w14:textId="501C62A8"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4" w:history="1">
            <w:r w:rsidR="00F84D7F" w:rsidRPr="00F84D7F">
              <w:rPr>
                <w:rStyle w:val="Hipervnculo"/>
                <w:rFonts w:ascii="Arial" w:hAnsi="Arial" w:cs="Arial"/>
                <w:noProof/>
              </w:rPr>
              <w:t>7.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l problem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0B718285" w14:textId="3B56FCFC"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5" w:history="1">
            <w:r w:rsidR="00F84D7F" w:rsidRPr="00F84D7F">
              <w:rPr>
                <w:rStyle w:val="Hipervnculo"/>
                <w:rFonts w:ascii="Arial" w:hAnsi="Arial" w:cs="Arial"/>
                <w:noProof/>
              </w:rPr>
              <w:t>7.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1CA8F220" w14:textId="456D7022"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6" w:history="1">
            <w:r w:rsidR="00F84D7F" w:rsidRPr="00F84D7F">
              <w:rPr>
                <w:rStyle w:val="Hipervnculo"/>
                <w:rFonts w:ascii="Arial" w:hAnsi="Arial" w:cs="Arial"/>
                <w:noProof/>
              </w:rPr>
              <w:t>7.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 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85D65E2" w14:textId="1EBC8874"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7" w:history="1">
            <w:r w:rsidR="00F84D7F" w:rsidRPr="00F84D7F">
              <w:rPr>
                <w:rStyle w:val="Hipervnculo"/>
                <w:rFonts w:ascii="Arial" w:hAnsi="Arial" w:cs="Arial"/>
                <w:noProof/>
              </w:rPr>
              <w:t>7.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álisis y optimiz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521A41AD" w14:textId="2F28A089"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8" w:history="1">
            <w:r w:rsidR="00F84D7F" w:rsidRPr="00F84D7F">
              <w:rPr>
                <w:rStyle w:val="Hipervnculo"/>
                <w:rFonts w:ascii="Arial" w:hAnsi="Arial" w:cs="Arial"/>
                <w:noProof/>
              </w:rPr>
              <w:t>7.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7</w:t>
            </w:r>
            <w:r w:rsidR="00F84D7F" w:rsidRPr="00F84D7F">
              <w:rPr>
                <w:rFonts w:ascii="Arial" w:hAnsi="Arial" w:cs="Arial"/>
                <w:noProof/>
                <w:webHidden/>
              </w:rPr>
              <w:fldChar w:fldCharType="end"/>
            </w:r>
          </w:hyperlink>
        </w:p>
        <w:p w14:paraId="54567AFD" w14:textId="1452EE0A"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9" w:history="1">
            <w:r w:rsidR="00F84D7F" w:rsidRPr="00F84D7F">
              <w:rPr>
                <w:rStyle w:val="Hipervnculo"/>
                <w:rFonts w:ascii="Arial" w:hAnsi="Arial" w:cs="Arial"/>
                <w:noProof/>
              </w:rPr>
              <w:t>7.6.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4B92064" w14:textId="014F6EF3"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0" w:history="1">
            <w:r w:rsidR="00F84D7F" w:rsidRPr="00F84D7F">
              <w:rPr>
                <w:rStyle w:val="Hipervnculo"/>
                <w:rFonts w:ascii="Arial" w:hAnsi="Arial" w:cs="Arial"/>
                <w:noProof/>
              </w:rPr>
              <w:t>7.6.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D1C660F" w14:textId="47C66BFF"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1" w:history="1">
            <w:r w:rsidR="00F84D7F" w:rsidRPr="00F84D7F">
              <w:rPr>
                <w:rStyle w:val="Hipervnculo"/>
                <w:rFonts w:ascii="Arial" w:hAnsi="Arial" w:cs="Arial"/>
                <w:noProof/>
              </w:rPr>
              <w:t>7.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Evalu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1</w:t>
            </w:r>
            <w:r w:rsidR="00F84D7F" w:rsidRPr="00F84D7F">
              <w:rPr>
                <w:rFonts w:ascii="Arial" w:hAnsi="Arial" w:cs="Arial"/>
                <w:noProof/>
                <w:webHidden/>
              </w:rPr>
              <w:fldChar w:fldCharType="end"/>
            </w:r>
          </w:hyperlink>
        </w:p>
        <w:p w14:paraId="65841D19" w14:textId="7C0ADF51" w:rsidR="00F84D7F" w:rsidRPr="00F84D7F" w:rsidRDefault="00C102D1" w:rsidP="00F84D7F">
          <w:pPr>
            <w:pStyle w:val="TDC1"/>
            <w:rPr>
              <w:rFonts w:ascii="Arial" w:eastAsiaTheme="minorEastAsia" w:hAnsi="Arial" w:cs="Arial"/>
              <w:noProof/>
              <w:lang w:val="es-NI" w:eastAsia="es-NI"/>
            </w:rPr>
          </w:pPr>
          <w:hyperlink w:anchor="_Toc16944702" w:history="1">
            <w:r w:rsidR="00F84D7F" w:rsidRPr="00F84D7F">
              <w:rPr>
                <w:rStyle w:val="Hipervnculo"/>
                <w:rFonts w:ascii="Arial" w:hAnsi="Arial" w:cs="Arial"/>
                <w:noProof/>
              </w:rPr>
              <w:t>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spectos financier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185D2525" w14:textId="252CCD0E"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3" w:history="1">
            <w:r w:rsidR="00F84D7F" w:rsidRPr="00F84D7F">
              <w:rPr>
                <w:rStyle w:val="Hipervnculo"/>
                <w:rFonts w:ascii="Arial" w:hAnsi="Arial" w:cs="Arial"/>
                <w:noProof/>
              </w:rPr>
              <w:t>8.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i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4866C6D8" w14:textId="71396BF5"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4" w:history="1">
            <w:r w:rsidR="00F84D7F" w:rsidRPr="00F84D7F">
              <w:rPr>
                <w:rStyle w:val="Hipervnculo"/>
                <w:rFonts w:ascii="Arial" w:hAnsi="Arial" w:cs="Arial"/>
                <w:noProof/>
              </w:rPr>
              <w:t>8.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29E73479" w14:textId="7E26CAC1" w:rsidR="00F84D7F" w:rsidRPr="00F84D7F" w:rsidRDefault="00C102D1" w:rsidP="00F84D7F">
          <w:pPr>
            <w:pStyle w:val="TDC1"/>
            <w:rPr>
              <w:rFonts w:ascii="Arial" w:eastAsiaTheme="minorEastAsia" w:hAnsi="Arial" w:cs="Arial"/>
              <w:noProof/>
              <w:lang w:val="es-NI" w:eastAsia="es-NI"/>
            </w:rPr>
          </w:pPr>
          <w:hyperlink w:anchor="_Toc16944705" w:history="1">
            <w:r w:rsidR="00F84D7F" w:rsidRPr="00F84D7F">
              <w:rPr>
                <w:rStyle w:val="Hipervnculo"/>
                <w:rFonts w:ascii="Arial" w:hAnsi="Arial" w:cs="Arial"/>
                <w:noProof/>
              </w:rPr>
              <w:t>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nufa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25D4BDEE" w14:textId="4147AC62"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6" w:history="1">
            <w:r w:rsidR="00F84D7F" w:rsidRPr="00F84D7F">
              <w:rPr>
                <w:rStyle w:val="Hipervnculo"/>
                <w:rFonts w:ascii="Arial" w:hAnsi="Arial" w:cs="Arial"/>
                <w:noProof/>
              </w:rPr>
              <w:t>9.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6D87213C" w14:textId="19D04767"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7" w:history="1">
            <w:r w:rsidR="00F84D7F" w:rsidRPr="00F84D7F">
              <w:rPr>
                <w:rStyle w:val="Hipervnculo"/>
                <w:rFonts w:ascii="Arial" w:hAnsi="Arial" w:cs="Arial"/>
                <w:noProof/>
              </w:rPr>
              <w:t>9.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4</w:t>
            </w:r>
            <w:r w:rsidR="00F84D7F" w:rsidRPr="00F84D7F">
              <w:rPr>
                <w:rFonts w:ascii="Arial" w:hAnsi="Arial" w:cs="Arial"/>
                <w:noProof/>
                <w:webHidden/>
              </w:rPr>
              <w:fldChar w:fldCharType="end"/>
            </w:r>
          </w:hyperlink>
        </w:p>
        <w:p w14:paraId="7412E977" w14:textId="595E049F"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8" w:history="1">
            <w:r w:rsidR="00F84D7F" w:rsidRPr="00F84D7F">
              <w:rPr>
                <w:rStyle w:val="Hipervnculo"/>
                <w:rFonts w:ascii="Arial" w:hAnsi="Arial" w:cs="Arial"/>
                <w:noProof/>
              </w:rPr>
              <w:t>9.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14935F03" w14:textId="654AA000"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9" w:history="1">
            <w:r w:rsidR="00F84D7F" w:rsidRPr="00F84D7F">
              <w:rPr>
                <w:rStyle w:val="Hipervnculo"/>
                <w:rFonts w:ascii="Arial" w:hAnsi="Arial" w:cs="Arial"/>
                <w:noProof/>
              </w:rPr>
              <w:t>9.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imb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6</w:t>
            </w:r>
            <w:r w:rsidR="00F84D7F" w:rsidRPr="00F84D7F">
              <w:rPr>
                <w:rFonts w:ascii="Arial" w:hAnsi="Arial" w:cs="Arial"/>
                <w:noProof/>
                <w:webHidden/>
              </w:rPr>
              <w:fldChar w:fldCharType="end"/>
            </w:r>
          </w:hyperlink>
        </w:p>
        <w:p w14:paraId="74B0B567" w14:textId="438B2F90"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10" w:history="1">
            <w:r w:rsidR="00F84D7F" w:rsidRPr="00F84D7F">
              <w:rPr>
                <w:rStyle w:val="Hipervnculo"/>
                <w:rFonts w:ascii="Arial" w:hAnsi="Arial" w:cs="Arial"/>
                <w:noProof/>
              </w:rPr>
              <w:t>9.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s propuest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8</w:t>
            </w:r>
            <w:r w:rsidR="00F84D7F" w:rsidRPr="00F84D7F">
              <w:rPr>
                <w:rFonts w:ascii="Arial" w:hAnsi="Arial" w:cs="Arial"/>
                <w:noProof/>
                <w:webHidden/>
              </w:rPr>
              <w:fldChar w:fldCharType="end"/>
            </w:r>
          </w:hyperlink>
        </w:p>
        <w:p w14:paraId="3A2C1CEA" w14:textId="6DE844C3"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1" w:history="1">
            <w:r w:rsidR="00F84D7F" w:rsidRPr="00F84D7F">
              <w:rPr>
                <w:rStyle w:val="Hipervnculo"/>
                <w:rFonts w:ascii="Arial" w:hAnsi="Arial" w:cs="Arial"/>
                <w:noProof/>
              </w:rPr>
              <w:t>9.2.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495E1772" w14:textId="40D808D9"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2" w:history="1">
            <w:r w:rsidR="00F84D7F" w:rsidRPr="00F84D7F">
              <w:rPr>
                <w:rStyle w:val="Hipervnculo"/>
                <w:rFonts w:ascii="Arial" w:hAnsi="Arial" w:cs="Arial"/>
                <w:noProof/>
              </w:rPr>
              <w:t>9.2.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39B65378" w14:textId="6FA38A5E"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3" w:history="1">
            <w:r w:rsidR="00F84D7F" w:rsidRPr="00F84D7F">
              <w:rPr>
                <w:rStyle w:val="Hipervnculo"/>
                <w:rFonts w:ascii="Arial" w:hAnsi="Arial" w:cs="Arial"/>
                <w:noProof/>
              </w:rPr>
              <w:t>9.2.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2AD0161" w14:textId="37DF9983"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4" w:history="1">
            <w:r w:rsidR="00F84D7F" w:rsidRPr="00F84D7F">
              <w:rPr>
                <w:rStyle w:val="Hipervnculo"/>
                <w:rFonts w:ascii="Arial" w:hAnsi="Arial" w:cs="Arial"/>
                <w:noProof/>
              </w:rPr>
              <w:t>9.2.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621AB775" w14:textId="75042E9B"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5" w:history="1">
            <w:r w:rsidR="00F84D7F" w:rsidRPr="00F84D7F">
              <w:rPr>
                <w:rStyle w:val="Hipervnculo"/>
                <w:rFonts w:ascii="Arial" w:hAnsi="Arial" w:cs="Arial"/>
                <w:noProof/>
              </w:rPr>
              <w:t>9.2.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35FCFFD0" w14:textId="5960DA7B"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6" w:history="1">
            <w:r w:rsidR="00F84D7F" w:rsidRPr="00F84D7F">
              <w:rPr>
                <w:rStyle w:val="Hipervnculo"/>
                <w:rFonts w:ascii="Arial" w:hAnsi="Arial" w:cs="Arial"/>
                <w:noProof/>
              </w:rPr>
              <w:t>9.2.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5EE8F27" w14:textId="2431E4C8"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7" w:history="1">
            <w:r w:rsidR="00F84D7F" w:rsidRPr="00F84D7F">
              <w:rPr>
                <w:rStyle w:val="Hipervnculo"/>
                <w:rFonts w:ascii="Arial" w:hAnsi="Arial" w:cs="Arial"/>
                <w:noProof/>
              </w:rPr>
              <w:t>9.2.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6BF694AC" w14:textId="622FCE30"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8" w:history="1">
            <w:r w:rsidR="00F84D7F" w:rsidRPr="00F84D7F">
              <w:rPr>
                <w:rStyle w:val="Hipervnculo"/>
                <w:rFonts w:ascii="Arial" w:hAnsi="Arial" w:cs="Arial"/>
                <w:noProof/>
              </w:rPr>
              <w:t>9.2.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soldadura de estructur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6DB26B97" w14:textId="2A5E8F52"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9" w:history="1">
            <w:r w:rsidR="00F84D7F" w:rsidRPr="00F84D7F">
              <w:rPr>
                <w:rStyle w:val="Hipervnculo"/>
                <w:rFonts w:ascii="Arial" w:hAnsi="Arial" w:cs="Arial"/>
                <w:noProof/>
              </w:rPr>
              <w:t>9.2.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70D66947" w14:textId="15F0A3B0"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0" w:history="1">
            <w:r w:rsidR="00F84D7F" w:rsidRPr="00F84D7F">
              <w:rPr>
                <w:rStyle w:val="Hipervnculo"/>
                <w:rFonts w:ascii="Arial" w:hAnsi="Arial" w:cs="Arial"/>
                <w:noProof/>
              </w:rPr>
              <w:t>9.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aplica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6C91B882" w14:textId="1E6BA8C7"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1" w:history="1">
            <w:r w:rsidR="00F84D7F" w:rsidRPr="00F84D7F">
              <w:rPr>
                <w:rStyle w:val="Hipervnculo"/>
                <w:rFonts w:ascii="Arial" w:hAnsi="Arial" w:cs="Arial"/>
                <w:noProof/>
                <w:lang w:eastAsia="es-NI"/>
              </w:rPr>
              <w:t>9.3.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2D604CD6" w14:textId="2AF594A3"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2" w:history="1">
            <w:r w:rsidR="00F84D7F" w:rsidRPr="00F84D7F">
              <w:rPr>
                <w:rStyle w:val="Hipervnculo"/>
                <w:rFonts w:ascii="Arial" w:hAnsi="Arial" w:cs="Arial"/>
                <w:noProof/>
              </w:rPr>
              <w:t>9.3.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2708016" w14:textId="042A944B"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3" w:history="1">
            <w:r w:rsidR="00F84D7F" w:rsidRPr="00F84D7F">
              <w:rPr>
                <w:rStyle w:val="Hipervnculo"/>
                <w:rFonts w:ascii="Arial" w:hAnsi="Arial" w:cs="Arial"/>
                <w:noProof/>
                <w:lang w:eastAsia="es-NI"/>
              </w:rPr>
              <w:t>9.3.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lámin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10EEBDBD" w14:textId="037E7095"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4" w:history="1">
            <w:r w:rsidR="00F84D7F" w:rsidRPr="00F84D7F">
              <w:rPr>
                <w:rStyle w:val="Hipervnculo"/>
                <w:rFonts w:ascii="Arial" w:hAnsi="Arial" w:cs="Arial"/>
                <w:noProof/>
                <w:lang w:eastAsia="es-NI"/>
              </w:rPr>
              <w:t>9.3.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Maquinar piez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31F1A4CC" w14:textId="27A306E6"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5" w:history="1">
            <w:r w:rsidR="00F84D7F" w:rsidRPr="00F84D7F">
              <w:rPr>
                <w:rStyle w:val="Hipervnculo"/>
                <w:rFonts w:ascii="Arial" w:hAnsi="Arial" w:cs="Arial"/>
                <w:noProof/>
                <w:lang w:eastAsia="es-NI"/>
              </w:rPr>
              <w:t>9.3.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res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1E4BF53C" w14:textId="237A58E3"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6" w:history="1">
            <w:r w:rsidR="00F84D7F" w:rsidRPr="00F84D7F">
              <w:rPr>
                <w:rStyle w:val="Hipervnculo"/>
                <w:rFonts w:ascii="Arial" w:hAnsi="Arial" w:cs="Arial"/>
                <w:noProof/>
              </w:rPr>
              <w:t>9.3.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orne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630BD171" w14:textId="38C4549F"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7" w:history="1">
            <w:r w:rsidR="00F84D7F" w:rsidRPr="00F84D7F">
              <w:rPr>
                <w:rStyle w:val="Hipervnculo"/>
                <w:rFonts w:ascii="Arial" w:hAnsi="Arial" w:cs="Arial"/>
                <w:noProof/>
                <w:lang w:eastAsia="es-NI"/>
              </w:rPr>
              <w:t>9.3.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Taladr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576EC34D" w14:textId="04B9152F" w:rsidR="00F84D7F" w:rsidRPr="00F84D7F" w:rsidRDefault="00C102D1"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8" w:history="1">
            <w:r w:rsidR="00F84D7F" w:rsidRPr="00F84D7F">
              <w:rPr>
                <w:rStyle w:val="Hipervnculo"/>
                <w:rFonts w:ascii="Arial" w:hAnsi="Arial" w:cs="Arial"/>
                <w:noProof/>
                <w:lang w:eastAsia="es-NI"/>
              </w:rPr>
              <w:t>9.3.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Soldar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F47465A" w14:textId="0BF207D3" w:rsidR="00F84D7F" w:rsidRPr="00F84D7F" w:rsidRDefault="00C102D1"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9" w:history="1">
            <w:r w:rsidR="00F84D7F" w:rsidRPr="00F84D7F">
              <w:rPr>
                <w:rStyle w:val="Hipervnculo"/>
                <w:rFonts w:ascii="Arial" w:hAnsi="Arial" w:cs="Arial"/>
                <w:noProof/>
              </w:rPr>
              <w:t>9.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ducto fin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C62BB51" w14:textId="5EDDE18E" w:rsidR="00F84D7F" w:rsidRPr="00F84D7F" w:rsidRDefault="00C102D1" w:rsidP="00F84D7F">
          <w:pPr>
            <w:pStyle w:val="TDC1"/>
            <w:rPr>
              <w:rFonts w:ascii="Arial" w:eastAsiaTheme="minorEastAsia" w:hAnsi="Arial" w:cs="Arial"/>
              <w:noProof/>
              <w:lang w:val="es-NI" w:eastAsia="es-NI"/>
            </w:rPr>
          </w:pPr>
          <w:hyperlink w:anchor="_Toc16944730" w:history="1">
            <w:r w:rsidR="00F84D7F" w:rsidRPr="00F84D7F">
              <w:rPr>
                <w:rStyle w:val="Hipervnculo"/>
                <w:rFonts w:ascii="Arial" w:hAnsi="Arial" w:cs="Arial"/>
                <w:noProof/>
              </w:rPr>
              <w:t>10.</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mendaciones de manteni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1</w:t>
            </w:r>
            <w:r w:rsidR="00F84D7F" w:rsidRPr="00F84D7F">
              <w:rPr>
                <w:rFonts w:ascii="Arial" w:hAnsi="Arial" w:cs="Arial"/>
                <w:noProof/>
                <w:webHidden/>
              </w:rPr>
              <w:fldChar w:fldCharType="end"/>
            </w:r>
          </w:hyperlink>
        </w:p>
        <w:p w14:paraId="72B8FD58" w14:textId="21EF7385" w:rsidR="00F84D7F" w:rsidRPr="00F84D7F" w:rsidRDefault="00C102D1" w:rsidP="00F84D7F">
          <w:pPr>
            <w:pStyle w:val="TDC1"/>
            <w:rPr>
              <w:rFonts w:ascii="Arial" w:eastAsiaTheme="minorEastAsia" w:hAnsi="Arial" w:cs="Arial"/>
              <w:noProof/>
              <w:lang w:val="es-NI" w:eastAsia="es-NI"/>
            </w:rPr>
          </w:pPr>
          <w:hyperlink w:anchor="_Toc16944731" w:history="1">
            <w:r w:rsidR="00F84D7F" w:rsidRPr="00F84D7F">
              <w:rPr>
                <w:rStyle w:val="Hipervnculo"/>
                <w:rFonts w:ascii="Arial" w:hAnsi="Arial" w:cs="Arial"/>
                <w:noProof/>
              </w:rPr>
              <w:t>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Bibliograf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8</w:t>
            </w:r>
            <w:r w:rsidR="00F84D7F" w:rsidRPr="00F84D7F">
              <w:rPr>
                <w:rFonts w:ascii="Arial" w:hAnsi="Arial" w:cs="Arial"/>
                <w:noProof/>
                <w:webHidden/>
              </w:rPr>
              <w:fldChar w:fldCharType="end"/>
            </w:r>
          </w:hyperlink>
        </w:p>
        <w:p w14:paraId="081B7AE8" w14:textId="13B55657" w:rsidR="000D6A01" w:rsidRDefault="000D6A01" w:rsidP="00F84D7F">
          <w:pPr>
            <w:spacing w:after="0" w:line="240" w:lineRule="auto"/>
          </w:pPr>
          <w:r w:rsidRPr="00F84D7F">
            <w:rPr>
              <w:rFonts w:ascii="Arial" w:hAnsi="Arial" w:cs="Arial"/>
              <w:sz w:val="24"/>
              <w:szCs w:val="24"/>
            </w:rPr>
            <w:fldChar w:fldCharType="end"/>
          </w:r>
        </w:p>
      </w:sdtContent>
    </w:sdt>
    <w:p w14:paraId="6881089C" w14:textId="77777777" w:rsidR="00502364" w:rsidRPr="00F84D7F" w:rsidRDefault="00502364" w:rsidP="006D707E">
      <w:pPr>
        <w:pStyle w:val="TtuloTDC"/>
        <w:numPr>
          <w:ilvl w:val="0"/>
          <w:numId w:val="0"/>
        </w:numPr>
        <w:ind w:left="360" w:hanging="360"/>
        <w:rPr>
          <w:sz w:val="28"/>
        </w:rPr>
      </w:pPr>
      <w:r w:rsidRPr="00F84D7F">
        <w:rPr>
          <w:sz w:val="28"/>
        </w:rPr>
        <w:t>Tabla de Imágenes</w:t>
      </w:r>
    </w:p>
    <w:p w14:paraId="55F6B6B1" w14:textId="605960D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h \z \c "Imagen" </w:instrText>
      </w:r>
      <w:r w:rsidRPr="00F84D7F">
        <w:rPr>
          <w:rFonts w:ascii="Arial" w:hAnsi="Arial" w:cs="Arial"/>
          <w:sz w:val="24"/>
          <w:szCs w:val="24"/>
        </w:rPr>
        <w:fldChar w:fldCharType="separate"/>
      </w:r>
      <w:hyperlink r:id="rId9" w:anchor="_Toc16944905" w:history="1">
        <w:r w:rsidR="00F84D7F" w:rsidRPr="00F84D7F">
          <w:rPr>
            <w:rStyle w:val="Hipervnculo"/>
            <w:rFonts w:ascii="Arial" w:hAnsi="Arial" w:cs="Arial"/>
            <w:noProof/>
          </w:rPr>
          <w:t>Imagen 1 Máquinas de gran prec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w:t>
        </w:r>
        <w:r w:rsidR="00F84D7F" w:rsidRPr="00F84D7F">
          <w:rPr>
            <w:rFonts w:ascii="Arial" w:hAnsi="Arial" w:cs="Arial"/>
            <w:noProof/>
            <w:webHidden/>
          </w:rPr>
          <w:fldChar w:fldCharType="end"/>
        </w:r>
      </w:hyperlink>
    </w:p>
    <w:p w14:paraId="74CB810F" w14:textId="4F56235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6" w:history="1">
        <w:r w:rsidR="00F84D7F" w:rsidRPr="00F84D7F">
          <w:rPr>
            <w:rStyle w:val="Hipervnculo"/>
            <w:rFonts w:ascii="Arial" w:hAnsi="Arial" w:cs="Arial"/>
            <w:noProof/>
          </w:rPr>
          <w:t>Imagen 2 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w:t>
        </w:r>
        <w:r w:rsidR="00F84D7F" w:rsidRPr="00F84D7F">
          <w:rPr>
            <w:rFonts w:ascii="Arial" w:hAnsi="Arial" w:cs="Arial"/>
            <w:noProof/>
            <w:webHidden/>
          </w:rPr>
          <w:fldChar w:fldCharType="end"/>
        </w:r>
      </w:hyperlink>
    </w:p>
    <w:p w14:paraId="3E2317B5" w14:textId="77F18FB9"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7" w:history="1">
        <w:r w:rsidR="00F84D7F" w:rsidRPr="00F84D7F">
          <w:rPr>
            <w:rStyle w:val="Hipervnculo"/>
            <w:rFonts w:ascii="Arial" w:hAnsi="Arial" w:cs="Arial"/>
            <w:noProof/>
          </w:rPr>
          <w:t>Imagen 3 Configuración cartesia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63514CF3" w14:textId="1A08A19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8" w:history="1">
        <w:r w:rsidR="00F84D7F" w:rsidRPr="00F84D7F">
          <w:rPr>
            <w:rStyle w:val="Hipervnculo"/>
            <w:rFonts w:ascii="Arial" w:hAnsi="Arial" w:cs="Arial"/>
            <w:noProof/>
          </w:rPr>
          <w:t>Imagen 4 Configuración cilínd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4101EA15" w14:textId="6DEECBA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9" w:history="1">
        <w:r w:rsidR="00F84D7F" w:rsidRPr="00F84D7F">
          <w:rPr>
            <w:rStyle w:val="Hipervnculo"/>
            <w:rFonts w:ascii="Arial" w:hAnsi="Arial" w:cs="Arial"/>
            <w:noProof/>
          </w:rPr>
          <w:t>Imagen 5 Configuración po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017DFF60" w14:textId="11F2446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0" w:history="1">
        <w:r w:rsidR="00F84D7F" w:rsidRPr="00F84D7F">
          <w:rPr>
            <w:rStyle w:val="Hipervnculo"/>
            <w:rFonts w:ascii="Arial" w:hAnsi="Arial" w:cs="Arial"/>
            <w:noProof/>
          </w:rPr>
          <w:t>Imagen 6 Configuración angu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59BAADE3" w14:textId="7719A37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1" w:history="1">
        <w:r w:rsidR="00F84D7F" w:rsidRPr="00F84D7F">
          <w:rPr>
            <w:rStyle w:val="Hipervnculo"/>
            <w:rFonts w:ascii="Arial" w:hAnsi="Arial" w:cs="Arial"/>
            <w:noProof/>
          </w:rPr>
          <w:t>Imagen 7 Configuración tipo SCA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69ADB727" w14:textId="2947DA3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2" w:history="1">
        <w:r w:rsidR="00F84D7F" w:rsidRPr="00F84D7F">
          <w:rPr>
            <w:rStyle w:val="Hipervnculo"/>
            <w:rFonts w:ascii="Arial" w:hAnsi="Arial" w:cs="Arial"/>
            <w:noProof/>
          </w:rPr>
          <w:t>Imagen 8 Resistencia eléct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7</w:t>
        </w:r>
        <w:r w:rsidR="00F84D7F" w:rsidRPr="00F84D7F">
          <w:rPr>
            <w:rFonts w:ascii="Arial" w:hAnsi="Arial" w:cs="Arial"/>
            <w:noProof/>
            <w:webHidden/>
          </w:rPr>
          <w:fldChar w:fldCharType="end"/>
        </w:r>
      </w:hyperlink>
    </w:p>
    <w:p w14:paraId="485848BB" w14:textId="2C2A20F0"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3" w:history="1">
        <w:r w:rsidR="00F84D7F" w:rsidRPr="00F84D7F">
          <w:rPr>
            <w:rStyle w:val="Hipervnculo"/>
            <w:rFonts w:ascii="Arial" w:hAnsi="Arial" w:cs="Arial"/>
            <w:noProof/>
          </w:rPr>
          <w:t>Imagen 9 Ley de Ohm</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7DEB078B" w14:textId="745B0076"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4" w:history="1">
        <w:r w:rsidR="00F84D7F" w:rsidRPr="00F84D7F">
          <w:rPr>
            <w:rStyle w:val="Hipervnculo"/>
            <w:rFonts w:ascii="Arial" w:hAnsi="Arial" w:cs="Arial"/>
            <w:noProof/>
          </w:rPr>
          <w:t>Imagen 10 Capaci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3C8D68FD" w14:textId="013458E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5" w:history="1">
        <w:r w:rsidR="00F84D7F" w:rsidRPr="00F84D7F">
          <w:rPr>
            <w:rStyle w:val="Hipervnculo"/>
            <w:rFonts w:ascii="Arial" w:hAnsi="Arial" w:cs="Arial"/>
            <w:noProof/>
          </w:rPr>
          <w:t>Imagen 11 Diod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80197BE" w14:textId="0027CC9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6" w:history="1">
        <w:r w:rsidR="00F84D7F" w:rsidRPr="00F84D7F">
          <w:rPr>
            <w:rStyle w:val="Hipervnculo"/>
            <w:rFonts w:ascii="Arial" w:hAnsi="Arial" w:cs="Arial"/>
            <w:noProof/>
          </w:rPr>
          <w:t>Imagen 12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02701BC" w14:textId="5ED4D89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7" w:history="1">
        <w:r w:rsidR="00F84D7F" w:rsidRPr="00F84D7F">
          <w:rPr>
            <w:rStyle w:val="Hipervnculo"/>
            <w:rFonts w:ascii="Arial" w:hAnsi="Arial" w:cs="Arial"/>
            <w:noProof/>
          </w:rPr>
          <w:t>Imagen 13 Indu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37A3521" w14:textId="407418BD"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8" w:history="1">
        <w:r w:rsidR="00F84D7F" w:rsidRPr="00F84D7F">
          <w:rPr>
            <w:rStyle w:val="Hipervnculo"/>
            <w:rFonts w:ascii="Arial" w:hAnsi="Arial" w:cs="Arial"/>
            <w:noProof/>
          </w:rPr>
          <w:t>Imagen 14 Transformad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25516CB" w14:textId="416B218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9" w:history="1">
        <w:r w:rsidR="00F84D7F" w:rsidRPr="00F84D7F">
          <w:rPr>
            <w:rStyle w:val="Hipervnculo"/>
            <w:rFonts w:ascii="Arial" w:hAnsi="Arial" w:cs="Arial"/>
            <w:noProof/>
          </w:rPr>
          <w:t>Imagen 15 Fuentes de alimentación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1</w:t>
        </w:r>
        <w:r w:rsidR="00F84D7F" w:rsidRPr="00F84D7F">
          <w:rPr>
            <w:rFonts w:ascii="Arial" w:hAnsi="Arial" w:cs="Arial"/>
            <w:noProof/>
            <w:webHidden/>
          </w:rPr>
          <w:fldChar w:fldCharType="end"/>
        </w:r>
      </w:hyperlink>
    </w:p>
    <w:p w14:paraId="5558417C" w14:textId="50A30B14"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0" w:history="1">
        <w:r w:rsidR="00F84D7F" w:rsidRPr="00F84D7F">
          <w:rPr>
            <w:rStyle w:val="Hipervnculo"/>
            <w:rFonts w:ascii="Arial" w:hAnsi="Arial" w:cs="Arial"/>
            <w:noProof/>
          </w:rPr>
          <w:t>Imagen 16 Fuentes de alimentación conmutad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2</w:t>
        </w:r>
        <w:r w:rsidR="00F84D7F" w:rsidRPr="00F84D7F">
          <w:rPr>
            <w:rFonts w:ascii="Arial" w:hAnsi="Arial" w:cs="Arial"/>
            <w:noProof/>
            <w:webHidden/>
          </w:rPr>
          <w:fldChar w:fldCharType="end"/>
        </w:r>
      </w:hyperlink>
    </w:p>
    <w:p w14:paraId="35D526C9" w14:textId="471AE83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1" w:history="1">
        <w:r w:rsidR="00F84D7F" w:rsidRPr="00F84D7F">
          <w:rPr>
            <w:rStyle w:val="Hipervnculo"/>
            <w:rFonts w:ascii="Arial" w:hAnsi="Arial" w:cs="Arial"/>
            <w:noProof/>
          </w:rPr>
          <w:t>Imagen 17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D3DC6B5" w14:textId="46D07996"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2" w:history="1">
        <w:r w:rsidR="00F84D7F" w:rsidRPr="00F84D7F">
          <w:rPr>
            <w:rStyle w:val="Hipervnculo"/>
            <w:rFonts w:ascii="Arial" w:hAnsi="Arial" w:cs="Arial"/>
            <w:noProof/>
          </w:rPr>
          <w:t>Imagen 18 Puente H con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55FCF7DA" w14:textId="642147E9"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3" w:history="1">
        <w:r w:rsidR="00F84D7F" w:rsidRPr="00F84D7F">
          <w:rPr>
            <w:rStyle w:val="Hipervnculo"/>
            <w:rFonts w:ascii="Arial" w:hAnsi="Arial" w:cs="Arial"/>
            <w:noProof/>
          </w:rPr>
          <w:t>Imagen 19 Tipos de corri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64BD47D3" w14:textId="09CCD9F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0" w:anchor="_Toc16944924" w:history="1">
        <w:r w:rsidR="00F84D7F" w:rsidRPr="00F84D7F">
          <w:rPr>
            <w:rStyle w:val="Hipervnculo"/>
            <w:rFonts w:ascii="Arial" w:hAnsi="Arial" w:cs="Arial"/>
            <w:noProof/>
          </w:rPr>
          <w:t>Imagen 20 Compuerta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4C795D7E" w14:textId="0F7F9AED"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1" w:anchor="_Toc16944925" w:history="1">
        <w:r w:rsidR="00F84D7F" w:rsidRPr="00F84D7F">
          <w:rPr>
            <w:rStyle w:val="Hipervnculo"/>
            <w:rFonts w:ascii="Arial" w:hAnsi="Arial" w:cs="Arial"/>
            <w:noProof/>
          </w:rPr>
          <w:t>Imagen 21 Compuerta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67047D91" w14:textId="6974EA91"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2" w:anchor="_Toc16944926" w:history="1">
        <w:r w:rsidR="00F84D7F" w:rsidRPr="00F84D7F">
          <w:rPr>
            <w:rStyle w:val="Hipervnculo"/>
            <w:rFonts w:ascii="Arial" w:hAnsi="Arial" w:cs="Arial"/>
            <w:noProof/>
          </w:rPr>
          <w:t>Imagen 22 Compuerta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325218DD" w14:textId="6539FCED"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3" w:anchor="_Toc16944927" w:history="1">
        <w:r w:rsidR="00F84D7F" w:rsidRPr="00F84D7F">
          <w:rPr>
            <w:rStyle w:val="Hipervnculo"/>
            <w:rFonts w:ascii="Arial" w:hAnsi="Arial" w:cs="Arial"/>
            <w:noProof/>
          </w:rPr>
          <w:t>Imagen 23 Riel redo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1290B36D" w14:textId="574AE99B"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4" w:anchor="_Toc16944928" w:history="1">
        <w:r w:rsidR="00F84D7F" w:rsidRPr="00F84D7F">
          <w:rPr>
            <w:rStyle w:val="Hipervnculo"/>
            <w:rFonts w:ascii="Arial" w:hAnsi="Arial" w:cs="Arial"/>
            <w:noProof/>
          </w:rPr>
          <w:t>Imagen 24 Riel de perfi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5440079B" w14:textId="6943D83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5" w:anchor="_Toc16944929" w:history="1">
        <w:r w:rsidR="00F84D7F" w:rsidRPr="00F84D7F">
          <w:rPr>
            <w:rStyle w:val="Hipervnculo"/>
            <w:rFonts w:ascii="Arial" w:hAnsi="Arial" w:cs="Arial"/>
            <w:noProof/>
          </w:rPr>
          <w:t>Imagen 25 Mecanismo de 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3770A930" w14:textId="6119E00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6" w:anchor="_Toc16944930" w:history="1">
        <w:r w:rsidR="00F84D7F" w:rsidRPr="00F84D7F">
          <w:rPr>
            <w:rStyle w:val="Hipervnculo"/>
            <w:rFonts w:ascii="Arial" w:hAnsi="Arial" w:cs="Arial"/>
            <w:noProof/>
          </w:rPr>
          <w:t>Imagen 26 Tornillo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78177525" w14:textId="128A791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7" w:anchor="_Toc16944931" w:history="1">
        <w:r w:rsidR="00F84D7F" w:rsidRPr="00F84D7F">
          <w:rPr>
            <w:rStyle w:val="Hipervnculo"/>
            <w:rFonts w:ascii="Arial" w:hAnsi="Arial" w:cs="Arial"/>
            <w:noProof/>
          </w:rPr>
          <w:t>Imagen 27 tornillo de bol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36F5FD0F" w14:textId="48679B6B"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8" w:anchor="_Toc16944932" w:history="1">
        <w:r w:rsidR="00F84D7F" w:rsidRPr="00F84D7F">
          <w:rPr>
            <w:rStyle w:val="Hipervnculo"/>
            <w:rFonts w:ascii="Arial" w:hAnsi="Arial" w:cs="Arial"/>
            <w:noProof/>
          </w:rPr>
          <w:t>Imagen 28 Piñón y cremalle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15FA0297" w14:textId="239BBD8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3" w:history="1">
        <w:r w:rsidR="00F84D7F" w:rsidRPr="00F84D7F">
          <w:rPr>
            <w:rStyle w:val="Hipervnculo"/>
            <w:rFonts w:ascii="Arial" w:hAnsi="Arial" w:cs="Arial"/>
            <w:noProof/>
          </w:rPr>
          <w:t>Imagen 29 Poleas síncron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1</w:t>
        </w:r>
        <w:r w:rsidR="00F84D7F" w:rsidRPr="00F84D7F">
          <w:rPr>
            <w:rFonts w:ascii="Arial" w:hAnsi="Arial" w:cs="Arial"/>
            <w:noProof/>
            <w:webHidden/>
          </w:rPr>
          <w:fldChar w:fldCharType="end"/>
        </w:r>
      </w:hyperlink>
    </w:p>
    <w:p w14:paraId="3342220A" w14:textId="2CC3D8A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9" w:anchor="_Toc16944934" w:history="1">
        <w:r w:rsidR="00F84D7F" w:rsidRPr="00F84D7F">
          <w:rPr>
            <w:rStyle w:val="Hipervnculo"/>
            <w:rFonts w:ascii="Arial" w:hAnsi="Arial" w:cs="Arial"/>
            <w:noProof/>
          </w:rPr>
          <w:t>Imagen 30 Maquinas simultane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0B20A28B" w14:textId="3C3529B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20" w:anchor="_Toc16944935" w:history="1">
        <w:r w:rsidR="00F84D7F" w:rsidRPr="00F84D7F">
          <w:rPr>
            <w:rStyle w:val="Hipervnculo"/>
            <w:rFonts w:ascii="Arial" w:hAnsi="Arial" w:cs="Arial"/>
            <w:noProof/>
          </w:rPr>
          <w:t>Imagen 31 primer robot C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7E0857DA" w14:textId="49379FA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21" w:anchor="_Toc16944936" w:history="1">
        <w:r w:rsidR="00F84D7F" w:rsidRPr="00F84D7F">
          <w:rPr>
            <w:rStyle w:val="Hipervnculo"/>
            <w:rFonts w:ascii="Arial" w:hAnsi="Arial" w:cs="Arial"/>
            <w:noProof/>
          </w:rPr>
          <w:t>Imagen 32 Brazo robót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7</w:t>
        </w:r>
        <w:r w:rsidR="00F84D7F" w:rsidRPr="00F84D7F">
          <w:rPr>
            <w:rFonts w:ascii="Arial" w:hAnsi="Arial" w:cs="Arial"/>
            <w:noProof/>
            <w:webHidden/>
          </w:rPr>
          <w:fldChar w:fldCharType="end"/>
        </w:r>
      </w:hyperlink>
    </w:p>
    <w:p w14:paraId="211F5097" w14:textId="0422CE6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7" w:history="1">
        <w:r w:rsidR="00F84D7F" w:rsidRPr="00F84D7F">
          <w:rPr>
            <w:rStyle w:val="Hipervnculo"/>
            <w:rFonts w:ascii="Arial" w:hAnsi="Arial" w:cs="Arial"/>
            <w:noProof/>
          </w:rPr>
          <w:t>Imagen 33 Sistema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9</w:t>
        </w:r>
        <w:r w:rsidR="00F84D7F" w:rsidRPr="00F84D7F">
          <w:rPr>
            <w:rFonts w:ascii="Arial" w:hAnsi="Arial" w:cs="Arial"/>
            <w:noProof/>
            <w:webHidden/>
          </w:rPr>
          <w:fldChar w:fldCharType="end"/>
        </w:r>
      </w:hyperlink>
    </w:p>
    <w:p w14:paraId="49637736" w14:textId="56695F5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8" w:history="1">
        <w:r w:rsidR="00F84D7F" w:rsidRPr="00F84D7F">
          <w:rPr>
            <w:rStyle w:val="Hipervnculo"/>
            <w:rFonts w:ascii="Arial" w:hAnsi="Arial" w:cs="Arial"/>
            <w:noProof/>
          </w:rPr>
          <w:t>Imagen 34 Mapa de los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07E141F7" w14:textId="1FC4C63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9" w:history="1">
        <w:r w:rsidR="00F84D7F" w:rsidRPr="00F84D7F">
          <w:rPr>
            <w:rStyle w:val="Hipervnculo"/>
            <w:rFonts w:ascii="Arial" w:hAnsi="Arial" w:cs="Arial"/>
            <w:noProof/>
          </w:rPr>
          <w:t>Imagen 35 Sistema Hibr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67AC510F" w14:textId="58A8074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0" w:history="1">
        <w:r w:rsidR="00F84D7F" w:rsidRPr="00F84D7F">
          <w:rPr>
            <w:rStyle w:val="Hipervnculo"/>
            <w:rFonts w:ascii="Arial" w:hAnsi="Arial" w:cs="Arial"/>
            <w:noProof/>
          </w:rPr>
          <w:t>Imagen 36 post procesa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1</w:t>
        </w:r>
        <w:r w:rsidR="00F84D7F" w:rsidRPr="00F84D7F">
          <w:rPr>
            <w:rFonts w:ascii="Arial" w:hAnsi="Arial" w:cs="Arial"/>
            <w:noProof/>
            <w:webHidden/>
          </w:rPr>
          <w:fldChar w:fldCharType="end"/>
        </w:r>
      </w:hyperlink>
    </w:p>
    <w:p w14:paraId="58AE8C5B" w14:textId="60E1A01B"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1" w:history="1">
        <w:r w:rsidR="00F84D7F" w:rsidRPr="00F84D7F">
          <w:rPr>
            <w:rStyle w:val="Hipervnculo"/>
            <w:rFonts w:ascii="Arial" w:hAnsi="Arial" w:cs="Arial"/>
            <w:noProof/>
          </w:rPr>
          <w:t>Imagen 37 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3B4B6C14" w14:textId="79D303F9"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22" w:anchor="_Toc16944942" w:history="1">
        <w:r w:rsidR="00F84D7F" w:rsidRPr="00F84D7F">
          <w:rPr>
            <w:rStyle w:val="Hipervnculo"/>
            <w:rFonts w:ascii="Arial" w:hAnsi="Arial" w:cs="Arial"/>
            <w:noProof/>
          </w:rPr>
          <w:t>Imagen 38 volumen de maquin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577E201E" w14:textId="3D3676C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3" w:history="1">
        <w:r w:rsidR="00F84D7F" w:rsidRPr="00F84D7F">
          <w:rPr>
            <w:rStyle w:val="Hipervnculo"/>
            <w:rFonts w:ascii="Arial" w:hAnsi="Arial" w:cs="Arial"/>
            <w:noProof/>
          </w:rPr>
          <w:t>Imagen 39 Movimiento de la guía line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CA30B79" w14:textId="04A36656"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4" w:history="1">
        <w:r w:rsidR="00F84D7F" w:rsidRPr="00F84D7F">
          <w:rPr>
            <w:rStyle w:val="Hipervnculo"/>
            <w:rFonts w:ascii="Arial" w:hAnsi="Arial" w:cs="Arial"/>
            <w:noProof/>
          </w:rPr>
          <w:t>Imagen 40 Movimiento del tornill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35FBDC00" w14:textId="6080A7C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5" w:history="1">
        <w:r w:rsidR="00F84D7F" w:rsidRPr="00F84D7F">
          <w:rPr>
            <w:rStyle w:val="Hipervnculo"/>
            <w:rFonts w:ascii="Arial" w:hAnsi="Arial" w:cs="Arial"/>
            <w:noProof/>
          </w:rPr>
          <w:t>Imagen 41 Sistema tornillo y 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1A33CAF0" w14:textId="25862B1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23" w:anchor="_Toc16944946" w:history="1">
        <w:r w:rsidR="00F84D7F" w:rsidRPr="00F84D7F">
          <w:rPr>
            <w:rStyle w:val="Hipervnculo"/>
            <w:rFonts w:ascii="Arial" w:hAnsi="Arial" w:cs="Arial"/>
            <w:noProof/>
          </w:rPr>
          <w:t>Imagen 42 Primera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8</w:t>
        </w:r>
        <w:r w:rsidR="00F84D7F" w:rsidRPr="00F84D7F">
          <w:rPr>
            <w:rFonts w:ascii="Arial" w:hAnsi="Arial" w:cs="Arial"/>
            <w:noProof/>
            <w:webHidden/>
          </w:rPr>
          <w:fldChar w:fldCharType="end"/>
        </w:r>
      </w:hyperlink>
    </w:p>
    <w:p w14:paraId="4FFD11FC" w14:textId="0F71DDD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24" w:anchor="_Toc16944947" w:history="1">
        <w:r w:rsidR="00F84D7F" w:rsidRPr="00F84D7F">
          <w:rPr>
            <w:rStyle w:val="Hipervnculo"/>
            <w:rFonts w:ascii="Arial" w:hAnsi="Arial" w:cs="Arial"/>
            <w:noProof/>
          </w:rPr>
          <w:t>Imagen 43 Segundo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9</w:t>
        </w:r>
        <w:r w:rsidR="00F84D7F" w:rsidRPr="00F84D7F">
          <w:rPr>
            <w:rFonts w:ascii="Arial" w:hAnsi="Arial" w:cs="Arial"/>
            <w:noProof/>
            <w:webHidden/>
          </w:rPr>
          <w:fldChar w:fldCharType="end"/>
        </w:r>
      </w:hyperlink>
    </w:p>
    <w:p w14:paraId="3AA7BE40" w14:textId="6E5E9FB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25" w:anchor="_Toc16944948" w:history="1">
        <w:r w:rsidR="00F84D7F" w:rsidRPr="00F84D7F">
          <w:rPr>
            <w:rStyle w:val="Hipervnculo"/>
            <w:rFonts w:ascii="Arial" w:hAnsi="Arial" w:cs="Arial"/>
            <w:noProof/>
          </w:rPr>
          <w:t>Imagen 44 Análisis de Fuerzas que actúan en 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7</w:t>
        </w:r>
        <w:r w:rsidR="00F84D7F" w:rsidRPr="00F84D7F">
          <w:rPr>
            <w:rFonts w:ascii="Arial" w:hAnsi="Arial" w:cs="Arial"/>
            <w:noProof/>
            <w:webHidden/>
          </w:rPr>
          <w:fldChar w:fldCharType="end"/>
        </w:r>
      </w:hyperlink>
    </w:p>
    <w:p w14:paraId="503A5E96" w14:textId="16C2F62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26" w:anchor="_Toc16944949" w:history="1">
        <w:r w:rsidR="00F84D7F" w:rsidRPr="00F84D7F">
          <w:rPr>
            <w:rStyle w:val="Hipervnculo"/>
            <w:rFonts w:ascii="Arial" w:hAnsi="Arial" w:cs="Arial"/>
            <w:noProof/>
          </w:rPr>
          <w:t>Imagen 45 Relación de triángul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9</w:t>
        </w:r>
        <w:r w:rsidR="00F84D7F" w:rsidRPr="00F84D7F">
          <w:rPr>
            <w:rFonts w:ascii="Arial" w:hAnsi="Arial" w:cs="Arial"/>
            <w:noProof/>
            <w:webHidden/>
          </w:rPr>
          <w:fldChar w:fldCharType="end"/>
        </w:r>
      </w:hyperlink>
    </w:p>
    <w:p w14:paraId="6A4B8951" w14:textId="08FAA75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27" w:anchor="_Toc16944950" w:history="1">
        <w:r w:rsidR="00F84D7F" w:rsidRPr="00F84D7F">
          <w:rPr>
            <w:rStyle w:val="Hipervnculo"/>
            <w:rFonts w:ascii="Arial" w:hAnsi="Arial" w:cs="Arial"/>
            <w:noProof/>
          </w:rPr>
          <w:t>Imagen 46 Diagramas de fuerzas momentos y deflexión del cabezal del eje Z</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0</w:t>
        </w:r>
        <w:r w:rsidR="00F84D7F" w:rsidRPr="00F84D7F">
          <w:rPr>
            <w:rFonts w:ascii="Arial" w:hAnsi="Arial" w:cs="Arial"/>
            <w:noProof/>
            <w:webHidden/>
          </w:rPr>
          <w:fldChar w:fldCharType="end"/>
        </w:r>
      </w:hyperlink>
    </w:p>
    <w:p w14:paraId="6EDFC6AF" w14:textId="471D2CE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28" w:anchor="_Toc16944951" w:history="1">
        <w:r w:rsidR="00F84D7F" w:rsidRPr="00F84D7F">
          <w:rPr>
            <w:rStyle w:val="Hipervnculo"/>
            <w:rFonts w:ascii="Arial" w:hAnsi="Arial" w:cs="Arial"/>
            <w:noProof/>
          </w:rPr>
          <w:t>Imagen 47 Diagramas y fórmulas de fuerzas del apéndice A-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1</w:t>
        </w:r>
        <w:r w:rsidR="00F84D7F" w:rsidRPr="00F84D7F">
          <w:rPr>
            <w:rFonts w:ascii="Arial" w:hAnsi="Arial" w:cs="Arial"/>
            <w:noProof/>
            <w:webHidden/>
          </w:rPr>
          <w:fldChar w:fldCharType="end"/>
        </w:r>
      </w:hyperlink>
    </w:p>
    <w:p w14:paraId="19D614BF" w14:textId="21189C1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29" w:anchor="_Toc16944952" w:history="1">
        <w:r w:rsidR="00F84D7F" w:rsidRPr="00F84D7F">
          <w:rPr>
            <w:rStyle w:val="Hipervnculo"/>
            <w:rFonts w:ascii="Arial" w:hAnsi="Arial" w:cs="Arial"/>
            <w:noProof/>
          </w:rPr>
          <w:t>Imagen 48 Diagramas de fuerzas, momentos y deflexión de la guía lineal #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2</w:t>
        </w:r>
        <w:r w:rsidR="00F84D7F" w:rsidRPr="00F84D7F">
          <w:rPr>
            <w:rFonts w:ascii="Arial" w:hAnsi="Arial" w:cs="Arial"/>
            <w:noProof/>
            <w:webHidden/>
          </w:rPr>
          <w:fldChar w:fldCharType="end"/>
        </w:r>
      </w:hyperlink>
    </w:p>
    <w:p w14:paraId="44E6AFE3" w14:textId="3B9E610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30" w:anchor="_Toc16944953" w:history="1">
        <w:r w:rsidR="00F84D7F" w:rsidRPr="00F84D7F">
          <w:rPr>
            <w:rStyle w:val="Hipervnculo"/>
            <w:rFonts w:ascii="Arial" w:hAnsi="Arial" w:cs="Arial"/>
            <w:noProof/>
          </w:rPr>
          <w:t>Imagen 49 Diagramas de fuerzas, momentos y deflexión de la guía lineal #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3</w:t>
        </w:r>
        <w:r w:rsidR="00F84D7F" w:rsidRPr="00F84D7F">
          <w:rPr>
            <w:rFonts w:ascii="Arial" w:hAnsi="Arial" w:cs="Arial"/>
            <w:noProof/>
            <w:webHidden/>
          </w:rPr>
          <w:fldChar w:fldCharType="end"/>
        </w:r>
      </w:hyperlink>
    </w:p>
    <w:p w14:paraId="60F682C3" w14:textId="7459E83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31" w:anchor="_Toc16944954" w:history="1">
        <w:r w:rsidR="00F84D7F" w:rsidRPr="00F84D7F">
          <w:rPr>
            <w:rStyle w:val="Hipervnculo"/>
            <w:rFonts w:ascii="Arial" w:hAnsi="Arial" w:cs="Arial"/>
            <w:noProof/>
          </w:rPr>
          <w:t>Imagen 50 Diagramas de fuerzas, momentos y deflexión del paral lateral de la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7</w:t>
        </w:r>
        <w:r w:rsidR="00F84D7F" w:rsidRPr="00F84D7F">
          <w:rPr>
            <w:rFonts w:ascii="Arial" w:hAnsi="Arial" w:cs="Arial"/>
            <w:noProof/>
            <w:webHidden/>
          </w:rPr>
          <w:fldChar w:fldCharType="end"/>
        </w:r>
      </w:hyperlink>
    </w:p>
    <w:p w14:paraId="6C0350DF" w14:textId="1D5FE6F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5" w:history="1">
        <w:r w:rsidR="00F84D7F" w:rsidRPr="00F84D7F">
          <w:rPr>
            <w:rStyle w:val="Hipervnculo"/>
            <w:rFonts w:ascii="Arial" w:hAnsi="Arial" w:cs="Arial"/>
            <w:noProof/>
          </w:rPr>
          <w:t>Imagen 51 Actividades económicas del paí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0</w:t>
        </w:r>
        <w:r w:rsidR="00F84D7F" w:rsidRPr="00F84D7F">
          <w:rPr>
            <w:rFonts w:ascii="Arial" w:hAnsi="Arial" w:cs="Arial"/>
            <w:noProof/>
            <w:webHidden/>
          </w:rPr>
          <w:fldChar w:fldCharType="end"/>
        </w:r>
      </w:hyperlink>
    </w:p>
    <w:p w14:paraId="564279A4" w14:textId="48A8784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32" w:anchor="_Toc16944956" w:history="1">
        <w:r w:rsidR="00F84D7F" w:rsidRPr="00F84D7F">
          <w:rPr>
            <w:rStyle w:val="Hipervnculo"/>
            <w:rFonts w:ascii="Arial" w:hAnsi="Arial" w:cs="Arial"/>
            <w:noProof/>
          </w:rPr>
          <w:t>Imagen 52 Grafico del Aporte del PIB por se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1</w:t>
        </w:r>
        <w:r w:rsidR="00F84D7F" w:rsidRPr="00F84D7F">
          <w:rPr>
            <w:rFonts w:ascii="Arial" w:hAnsi="Arial" w:cs="Arial"/>
            <w:noProof/>
            <w:webHidden/>
          </w:rPr>
          <w:fldChar w:fldCharType="end"/>
        </w:r>
      </w:hyperlink>
    </w:p>
    <w:p w14:paraId="4F416184" w14:textId="60AB30CD"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7" w:history="1">
        <w:r w:rsidR="00F84D7F" w:rsidRPr="00F84D7F">
          <w:rPr>
            <w:rStyle w:val="Hipervnculo"/>
            <w:rFonts w:ascii="Arial" w:hAnsi="Arial" w:cs="Arial"/>
            <w:noProof/>
          </w:rPr>
          <w:t>Imagen 53 Grafico del Aporte del PIB por sectores (Sector terciario subdivid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2</w:t>
        </w:r>
        <w:r w:rsidR="00F84D7F" w:rsidRPr="00F84D7F">
          <w:rPr>
            <w:rFonts w:ascii="Arial" w:hAnsi="Arial" w:cs="Arial"/>
            <w:noProof/>
            <w:webHidden/>
          </w:rPr>
          <w:fldChar w:fldCharType="end"/>
        </w:r>
      </w:hyperlink>
    </w:p>
    <w:p w14:paraId="1A46F619" w14:textId="3717B085"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8" w:history="1">
        <w:r w:rsidR="00F84D7F" w:rsidRPr="00F84D7F">
          <w:rPr>
            <w:rStyle w:val="Hipervnculo"/>
            <w:rFonts w:ascii="Arial" w:hAnsi="Arial" w:cs="Arial"/>
            <w:noProof/>
          </w:rPr>
          <w:t>Imagen 54 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2F5BDB33" w14:textId="4C88239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9" w:history="1">
        <w:r w:rsidR="00F84D7F" w:rsidRPr="00F84D7F">
          <w:rPr>
            <w:rStyle w:val="Hipervnculo"/>
            <w:rFonts w:ascii="Arial" w:hAnsi="Arial" w:cs="Arial"/>
            <w:noProof/>
          </w:rPr>
          <w:t>Imagen 55 Símbolos de los 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7</w:t>
        </w:r>
        <w:r w:rsidR="00F84D7F" w:rsidRPr="00F84D7F">
          <w:rPr>
            <w:rFonts w:ascii="Arial" w:hAnsi="Arial" w:cs="Arial"/>
            <w:noProof/>
            <w:webHidden/>
          </w:rPr>
          <w:fldChar w:fldCharType="end"/>
        </w:r>
      </w:hyperlink>
    </w:p>
    <w:p w14:paraId="71F4FD41" w14:textId="35D13E4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0" w:history="1">
        <w:r w:rsidR="00F84D7F" w:rsidRPr="00F84D7F">
          <w:rPr>
            <w:rStyle w:val="Hipervnculo"/>
            <w:rFonts w:ascii="Arial" w:hAnsi="Arial" w:cs="Arial"/>
            <w:noProof/>
          </w:rPr>
          <w:t>Imagen 56 Diagrama de fluj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5EA49CA0" w14:textId="64A0F88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1" w:history="1">
        <w:r w:rsidR="00F84D7F" w:rsidRPr="00F84D7F">
          <w:rPr>
            <w:rStyle w:val="Hipervnculo"/>
            <w:rFonts w:ascii="Arial" w:hAnsi="Arial" w:cs="Arial"/>
            <w:noProof/>
          </w:rPr>
          <w:t>Imagen 57 Diagrama de fluj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6C198342" w14:textId="433B908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2" w:history="1">
        <w:r w:rsidR="00F84D7F" w:rsidRPr="00F84D7F">
          <w:rPr>
            <w:rStyle w:val="Hipervnculo"/>
            <w:rFonts w:ascii="Arial" w:hAnsi="Arial" w:cs="Arial"/>
            <w:noProof/>
          </w:rPr>
          <w:t>Imagen 58 Diagrama de fluj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9CD72B7" w14:textId="740CD8A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3" w:history="1">
        <w:r w:rsidR="00F84D7F" w:rsidRPr="00F84D7F">
          <w:rPr>
            <w:rStyle w:val="Hipervnculo"/>
            <w:rFonts w:ascii="Arial" w:hAnsi="Arial" w:cs="Arial"/>
            <w:noProof/>
          </w:rPr>
          <w:t>Imagen 59 Diagrama de fluj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49B69425" w14:textId="3835894B"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4" w:history="1">
        <w:r w:rsidR="00F84D7F" w:rsidRPr="00F84D7F">
          <w:rPr>
            <w:rStyle w:val="Hipervnculo"/>
            <w:rFonts w:ascii="Arial" w:hAnsi="Arial" w:cs="Arial"/>
            <w:noProof/>
          </w:rPr>
          <w:t>Imagen 60 Diagrama de flujo del 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7C5E3C16" w14:textId="458F503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5" w:history="1">
        <w:r w:rsidR="00F84D7F" w:rsidRPr="00F84D7F">
          <w:rPr>
            <w:rStyle w:val="Hipervnculo"/>
            <w:rFonts w:ascii="Arial" w:hAnsi="Arial" w:cs="Arial"/>
            <w:noProof/>
          </w:rPr>
          <w:t>Imagen 61 Diagrama de flujo del 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634005E" w14:textId="0622E07B"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6" w:history="1">
        <w:r w:rsidR="00F84D7F" w:rsidRPr="00F84D7F">
          <w:rPr>
            <w:rStyle w:val="Hipervnculo"/>
            <w:rFonts w:ascii="Arial" w:hAnsi="Arial" w:cs="Arial"/>
            <w:noProof/>
          </w:rPr>
          <w:t>Imagen 62 Diagrama de flujo del 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53FEF109" w14:textId="1D9CD6FD"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7" w:history="1">
        <w:r w:rsidR="00F84D7F" w:rsidRPr="00F84D7F">
          <w:rPr>
            <w:rStyle w:val="Hipervnculo"/>
            <w:rFonts w:ascii="Arial" w:hAnsi="Arial" w:cs="Arial"/>
            <w:noProof/>
          </w:rPr>
          <w:t>Imagen 63 Diagrama de flujo del proceso de soldad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7671CCC5" w14:textId="0D9D9026"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33" w:anchor="_Toc16944968" w:history="1">
        <w:r w:rsidR="00F84D7F" w:rsidRPr="00F84D7F">
          <w:rPr>
            <w:rStyle w:val="Hipervnculo"/>
            <w:rFonts w:ascii="Arial" w:hAnsi="Arial" w:cs="Arial"/>
            <w:noProof/>
          </w:rPr>
          <w:t>Imagen 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6C98DFE" w14:textId="7475E63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34" w:anchor="_Toc16944969" w:history="1">
        <w:r w:rsidR="00F84D7F" w:rsidRPr="00F84D7F">
          <w:rPr>
            <w:rStyle w:val="Hipervnculo"/>
            <w:rFonts w:ascii="Arial" w:hAnsi="Arial" w:cs="Arial"/>
            <w:noProof/>
          </w:rPr>
          <w:t>Imagen 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7D58F674" w14:textId="1A5C8BF0"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35" w:anchor="_Toc16944970" w:history="1">
        <w:r w:rsidR="00F84D7F" w:rsidRPr="00F84D7F">
          <w:rPr>
            <w:rStyle w:val="Hipervnculo"/>
            <w:rFonts w:ascii="Arial" w:hAnsi="Arial" w:cs="Arial"/>
            <w:noProof/>
          </w:rPr>
          <w:t>Imagen 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58F3AE49" w14:textId="26ABE30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36" w:anchor="_Toc16944971" w:history="1">
        <w:r w:rsidR="00F84D7F" w:rsidRPr="00F84D7F">
          <w:rPr>
            <w:rStyle w:val="Hipervnculo"/>
            <w:rFonts w:ascii="Arial" w:hAnsi="Arial" w:cs="Arial"/>
            <w:noProof/>
          </w:rPr>
          <w:t>Imagen 6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177200F6" w14:textId="5438C61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37" w:anchor="_Toc16944972" w:history="1">
        <w:r w:rsidR="00F84D7F" w:rsidRPr="00F84D7F">
          <w:rPr>
            <w:rStyle w:val="Hipervnculo"/>
            <w:rFonts w:ascii="Arial" w:hAnsi="Arial" w:cs="Arial"/>
            <w:noProof/>
          </w:rPr>
          <w:t>Imagen 6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B9B9A10" w14:textId="5F8AB8E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38" w:anchor="_Toc16944973" w:history="1">
        <w:r w:rsidR="00F84D7F" w:rsidRPr="00F84D7F">
          <w:rPr>
            <w:rStyle w:val="Hipervnculo"/>
            <w:rFonts w:ascii="Arial" w:hAnsi="Arial" w:cs="Arial"/>
            <w:noProof/>
          </w:rPr>
          <w:t>Imagen 6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B72103B" w14:textId="01097F4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39" w:anchor="_Toc16944974" w:history="1">
        <w:r w:rsidR="00F84D7F" w:rsidRPr="00F84D7F">
          <w:rPr>
            <w:rStyle w:val="Hipervnculo"/>
            <w:rFonts w:ascii="Arial" w:hAnsi="Arial" w:cs="Arial"/>
            <w:noProof/>
          </w:rPr>
          <w:t>Imagen 7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11E59F06" w14:textId="47042C65"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40" w:anchor="_Toc16944975" w:history="1">
        <w:r w:rsidR="00F84D7F" w:rsidRPr="00F84D7F">
          <w:rPr>
            <w:rStyle w:val="Hipervnculo"/>
            <w:rFonts w:ascii="Arial" w:hAnsi="Arial" w:cs="Arial"/>
            <w:noProof/>
          </w:rPr>
          <w:t>Imagen 7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311258C3" w14:textId="7BAB94BB"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41" w:anchor="_Toc16944976" w:history="1">
        <w:r w:rsidR="00F84D7F" w:rsidRPr="00F84D7F">
          <w:rPr>
            <w:rStyle w:val="Hipervnculo"/>
            <w:rFonts w:ascii="Arial" w:hAnsi="Arial" w:cs="Arial"/>
            <w:noProof/>
          </w:rPr>
          <w:t>Imagen 7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27E3F16E" w14:textId="397ED07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42" w:anchor="_Toc16944977" w:history="1">
        <w:r w:rsidR="00F84D7F" w:rsidRPr="00F84D7F">
          <w:rPr>
            <w:rStyle w:val="Hipervnculo"/>
            <w:rFonts w:ascii="Arial" w:hAnsi="Arial" w:cs="Arial"/>
            <w:noProof/>
          </w:rPr>
          <w:t>Imagen 7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EB1D277" w14:textId="4542F236"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43" w:anchor="_Toc16944978" w:history="1">
        <w:r w:rsidR="00F84D7F" w:rsidRPr="00F84D7F">
          <w:rPr>
            <w:rStyle w:val="Hipervnculo"/>
            <w:rFonts w:ascii="Arial" w:hAnsi="Arial" w:cs="Arial"/>
            <w:noProof/>
          </w:rPr>
          <w:t>Imagen 7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6E40057" w14:textId="12926C96"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44" w:anchor="_Toc16944979" w:history="1">
        <w:r w:rsidR="00F84D7F" w:rsidRPr="00F84D7F">
          <w:rPr>
            <w:rStyle w:val="Hipervnculo"/>
            <w:rFonts w:ascii="Arial" w:hAnsi="Arial" w:cs="Arial"/>
            <w:noProof/>
          </w:rPr>
          <w:t>Imagen 7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3EDCCAA" w14:textId="20EE38B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45" w:anchor="_Toc16944980" w:history="1">
        <w:r w:rsidR="00F84D7F" w:rsidRPr="00F84D7F">
          <w:rPr>
            <w:rStyle w:val="Hipervnculo"/>
            <w:rFonts w:ascii="Arial" w:hAnsi="Arial" w:cs="Arial"/>
            <w:noProof/>
          </w:rPr>
          <w:t>Imagen 7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4D18567" w14:textId="3F2B7A4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46" w:anchor="_Toc16944981" w:history="1">
        <w:r w:rsidR="00F84D7F" w:rsidRPr="00F84D7F">
          <w:rPr>
            <w:rStyle w:val="Hipervnculo"/>
            <w:rFonts w:ascii="Arial" w:hAnsi="Arial" w:cs="Arial"/>
            <w:noProof/>
          </w:rPr>
          <w:t>Imagen 7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F78C9E" w14:textId="6404F6F5"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47" w:anchor="_Toc16944982" w:history="1">
        <w:r w:rsidR="00F84D7F" w:rsidRPr="00F84D7F">
          <w:rPr>
            <w:rStyle w:val="Hipervnculo"/>
            <w:rFonts w:ascii="Arial" w:hAnsi="Arial" w:cs="Arial"/>
            <w:noProof/>
          </w:rPr>
          <w:t>Imagen 7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07DA7F31" w14:textId="7302211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48" w:anchor="_Toc16944983" w:history="1">
        <w:r w:rsidR="00F84D7F" w:rsidRPr="00F84D7F">
          <w:rPr>
            <w:rStyle w:val="Hipervnculo"/>
            <w:rFonts w:ascii="Arial" w:hAnsi="Arial" w:cs="Arial"/>
            <w:noProof/>
          </w:rPr>
          <w:t>Imagen 7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4E1C97" w14:textId="7402658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49" w:anchor="_Toc16944984" w:history="1">
        <w:r w:rsidR="00F84D7F" w:rsidRPr="00F84D7F">
          <w:rPr>
            <w:rStyle w:val="Hipervnculo"/>
            <w:rFonts w:ascii="Arial" w:hAnsi="Arial" w:cs="Arial"/>
            <w:noProof/>
          </w:rPr>
          <w:t>Imagen 8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23ABC9FD" w14:textId="3804B8DB"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50" w:anchor="_Toc16944985" w:history="1">
        <w:r w:rsidR="00F84D7F" w:rsidRPr="00F84D7F">
          <w:rPr>
            <w:rStyle w:val="Hipervnculo"/>
            <w:rFonts w:ascii="Arial" w:hAnsi="Arial" w:cs="Arial"/>
            <w:noProof/>
          </w:rPr>
          <w:t>Imagen 8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1070AF6D" w14:textId="37BE6B0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51" w:anchor="_Toc16944986" w:history="1">
        <w:r w:rsidR="00F84D7F" w:rsidRPr="00F84D7F">
          <w:rPr>
            <w:rStyle w:val="Hipervnculo"/>
            <w:rFonts w:ascii="Arial" w:hAnsi="Arial" w:cs="Arial"/>
            <w:noProof/>
          </w:rPr>
          <w:t>Imagen 8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4E06AB22" w14:textId="2DBC315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52" w:anchor="_Toc16944987" w:history="1">
        <w:r w:rsidR="00F84D7F" w:rsidRPr="00F84D7F">
          <w:rPr>
            <w:rStyle w:val="Hipervnculo"/>
            <w:rFonts w:ascii="Arial" w:hAnsi="Arial" w:cs="Arial"/>
            <w:noProof/>
          </w:rPr>
          <w:t>Imagen 8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70E01C94" w14:textId="7BE491DB"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53" w:anchor="_Toc16944988" w:history="1">
        <w:r w:rsidR="00F84D7F" w:rsidRPr="00F84D7F">
          <w:rPr>
            <w:rStyle w:val="Hipervnculo"/>
            <w:rFonts w:ascii="Arial" w:hAnsi="Arial" w:cs="Arial"/>
            <w:noProof/>
          </w:rPr>
          <w:t>Imagen 8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60B542D0" w14:textId="16DC574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54" w:anchor="_Toc16944989" w:history="1">
        <w:r w:rsidR="00F84D7F" w:rsidRPr="00F84D7F">
          <w:rPr>
            <w:rStyle w:val="Hipervnculo"/>
            <w:rFonts w:ascii="Arial" w:hAnsi="Arial" w:cs="Arial"/>
            <w:noProof/>
          </w:rPr>
          <w:t>Imagen 8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24D118E1" w14:textId="0914AE6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55" w:anchor="_Toc16944990" w:history="1">
        <w:r w:rsidR="00F84D7F" w:rsidRPr="00F84D7F">
          <w:rPr>
            <w:rStyle w:val="Hipervnculo"/>
            <w:rFonts w:ascii="Arial" w:hAnsi="Arial" w:cs="Arial"/>
            <w:noProof/>
          </w:rPr>
          <w:t>Imagen 8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04B4381F" w14:textId="6342200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56" w:anchor="_Toc16944991" w:history="1">
        <w:r w:rsidR="00F84D7F" w:rsidRPr="00F84D7F">
          <w:rPr>
            <w:rStyle w:val="Hipervnculo"/>
            <w:rFonts w:ascii="Arial" w:hAnsi="Arial" w:cs="Arial"/>
            <w:noProof/>
          </w:rPr>
          <w:t>Imagen 8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10D9C293" w14:textId="64A517B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57" w:anchor="_Toc16944992" w:history="1">
        <w:r w:rsidR="00F84D7F" w:rsidRPr="00F84D7F">
          <w:rPr>
            <w:rStyle w:val="Hipervnculo"/>
            <w:rFonts w:ascii="Arial" w:hAnsi="Arial" w:cs="Arial"/>
            <w:noProof/>
          </w:rPr>
          <w:t>Imagen 8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0D0A358E" w14:textId="5061242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58" w:anchor="_Toc16944993" w:history="1">
        <w:r w:rsidR="00F84D7F" w:rsidRPr="00F84D7F">
          <w:rPr>
            <w:rStyle w:val="Hipervnculo"/>
            <w:rFonts w:ascii="Arial" w:hAnsi="Arial" w:cs="Arial"/>
            <w:noProof/>
          </w:rPr>
          <w:t>Imagen 8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5BB54C3F" w14:textId="348FF80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59" w:anchor="_Toc16944994" w:history="1">
        <w:r w:rsidR="00F84D7F" w:rsidRPr="00F84D7F">
          <w:rPr>
            <w:rStyle w:val="Hipervnculo"/>
            <w:rFonts w:ascii="Arial" w:hAnsi="Arial" w:cs="Arial"/>
            <w:noProof/>
          </w:rPr>
          <w:t>Imagen 9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553AE78D" w14:textId="04D5FFC9"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60" w:anchor="_Toc16944995" w:history="1">
        <w:r w:rsidR="00F84D7F" w:rsidRPr="00F84D7F">
          <w:rPr>
            <w:rStyle w:val="Hipervnculo"/>
            <w:rFonts w:ascii="Arial" w:hAnsi="Arial" w:cs="Arial"/>
            <w:noProof/>
          </w:rPr>
          <w:t>Imagen 9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FD1DDD2" w14:textId="17D22406"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61" w:anchor="_Toc16944996" w:history="1">
        <w:r w:rsidR="00F84D7F" w:rsidRPr="00F84D7F">
          <w:rPr>
            <w:rStyle w:val="Hipervnculo"/>
            <w:rFonts w:ascii="Arial" w:hAnsi="Arial" w:cs="Arial"/>
            <w:noProof/>
          </w:rPr>
          <w:t>Imagen 9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13793B6" w14:textId="302E9636"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62" w:anchor="_Toc16944997" w:history="1">
        <w:r w:rsidR="00F84D7F" w:rsidRPr="00F84D7F">
          <w:rPr>
            <w:rStyle w:val="Hipervnculo"/>
            <w:rFonts w:ascii="Arial" w:hAnsi="Arial" w:cs="Arial"/>
            <w:noProof/>
          </w:rPr>
          <w:t>Imagen 9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0C2A7F78" w14:textId="20B4E5E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63" w:anchor="_Toc16944998" w:history="1">
        <w:r w:rsidR="00F84D7F" w:rsidRPr="00F84D7F">
          <w:rPr>
            <w:rStyle w:val="Hipervnculo"/>
            <w:rFonts w:ascii="Arial" w:hAnsi="Arial" w:cs="Arial"/>
            <w:noProof/>
          </w:rPr>
          <w:t>Imagen 9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5568C39B" w14:textId="7B66149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64" w:anchor="_Toc16944999" w:history="1">
        <w:r w:rsidR="00F84D7F" w:rsidRPr="00F84D7F">
          <w:rPr>
            <w:rStyle w:val="Hipervnculo"/>
            <w:rFonts w:ascii="Arial" w:hAnsi="Arial" w:cs="Arial"/>
            <w:noProof/>
          </w:rPr>
          <w:t>Imagen 9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2F25072C" w14:textId="7BA04AF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65" w:anchor="_Toc16945000" w:history="1">
        <w:r w:rsidR="00F84D7F" w:rsidRPr="00F84D7F">
          <w:rPr>
            <w:rStyle w:val="Hipervnculo"/>
            <w:rFonts w:ascii="Arial" w:hAnsi="Arial" w:cs="Arial"/>
            <w:noProof/>
          </w:rPr>
          <w:t>Imagen 9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3A90F21C" w14:textId="294648E0"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66" w:anchor="_Toc16945001" w:history="1">
        <w:r w:rsidR="00F84D7F" w:rsidRPr="00F84D7F">
          <w:rPr>
            <w:rStyle w:val="Hipervnculo"/>
            <w:rFonts w:ascii="Arial" w:hAnsi="Arial" w:cs="Arial"/>
            <w:noProof/>
          </w:rPr>
          <w:t>Imagen 9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65A4EED1" w14:textId="772C20E1"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67" w:anchor="_Toc16945002" w:history="1">
        <w:r w:rsidR="00F84D7F" w:rsidRPr="00F84D7F">
          <w:rPr>
            <w:rStyle w:val="Hipervnculo"/>
            <w:rFonts w:ascii="Arial" w:hAnsi="Arial" w:cs="Arial"/>
            <w:noProof/>
          </w:rPr>
          <w:t>Imagen 9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036AAF2E" w14:textId="796E992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68" w:anchor="_Toc16945003" w:history="1">
        <w:r w:rsidR="00F84D7F" w:rsidRPr="00F84D7F">
          <w:rPr>
            <w:rStyle w:val="Hipervnculo"/>
            <w:rFonts w:ascii="Arial" w:hAnsi="Arial" w:cs="Arial"/>
            <w:noProof/>
          </w:rPr>
          <w:t>Imagen 9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2ECF36BA" w14:textId="4167998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69" w:anchor="_Toc16945004" w:history="1">
        <w:r w:rsidR="00F84D7F" w:rsidRPr="00F84D7F">
          <w:rPr>
            <w:rStyle w:val="Hipervnculo"/>
            <w:rFonts w:ascii="Arial" w:hAnsi="Arial" w:cs="Arial"/>
            <w:noProof/>
          </w:rPr>
          <w:t>Imagen 10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5E734E31" w14:textId="430AB77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70" w:anchor="_Toc16945005" w:history="1">
        <w:r w:rsidR="00F84D7F" w:rsidRPr="00F84D7F">
          <w:rPr>
            <w:rStyle w:val="Hipervnculo"/>
            <w:rFonts w:ascii="Arial" w:hAnsi="Arial" w:cs="Arial"/>
            <w:noProof/>
          </w:rPr>
          <w:t>Imagen 10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088B98BA" w14:textId="66C16CF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71" w:anchor="_Toc16945006" w:history="1">
        <w:r w:rsidR="00F84D7F" w:rsidRPr="00F84D7F">
          <w:rPr>
            <w:rStyle w:val="Hipervnculo"/>
            <w:rFonts w:ascii="Arial" w:hAnsi="Arial" w:cs="Arial"/>
            <w:noProof/>
          </w:rPr>
          <w:t>Imagen 10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6E6ED2C3" w14:textId="2A8BE099"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72" w:anchor="_Toc16945007" w:history="1">
        <w:r w:rsidR="00F84D7F" w:rsidRPr="00F84D7F">
          <w:rPr>
            <w:rStyle w:val="Hipervnculo"/>
            <w:rFonts w:ascii="Arial" w:hAnsi="Arial" w:cs="Arial"/>
            <w:noProof/>
          </w:rPr>
          <w:t>Imagen 10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2C986FB6" w14:textId="03094EA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73" w:anchor="_Toc16945008" w:history="1">
        <w:r w:rsidR="00F84D7F" w:rsidRPr="00F84D7F">
          <w:rPr>
            <w:rStyle w:val="Hipervnculo"/>
            <w:rFonts w:ascii="Arial" w:hAnsi="Arial" w:cs="Arial"/>
            <w:noProof/>
          </w:rPr>
          <w:t>Imagen 10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6F02701B" w14:textId="31A22FCD"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74" w:anchor="_Toc16945009" w:history="1">
        <w:r w:rsidR="00F84D7F" w:rsidRPr="00F84D7F">
          <w:rPr>
            <w:rStyle w:val="Hipervnculo"/>
            <w:rFonts w:ascii="Arial" w:hAnsi="Arial" w:cs="Arial"/>
            <w:noProof/>
          </w:rPr>
          <w:t>Imagen 10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4B93B797" w14:textId="2807E1F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75" w:anchor="_Toc16945010" w:history="1">
        <w:r w:rsidR="00F84D7F" w:rsidRPr="00F84D7F">
          <w:rPr>
            <w:rStyle w:val="Hipervnculo"/>
            <w:rFonts w:ascii="Arial" w:hAnsi="Arial" w:cs="Arial"/>
            <w:noProof/>
          </w:rPr>
          <w:t>Imagen 10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7CF6F863" w14:textId="20D6669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76" w:anchor="_Toc16945011" w:history="1">
        <w:r w:rsidR="00F84D7F" w:rsidRPr="00F84D7F">
          <w:rPr>
            <w:rStyle w:val="Hipervnculo"/>
            <w:rFonts w:ascii="Arial" w:hAnsi="Arial" w:cs="Arial"/>
            <w:noProof/>
          </w:rPr>
          <w:t>Imagen 10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29A3FAAF" w14:textId="6A3426A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77" w:anchor="_Toc16945012" w:history="1">
        <w:r w:rsidR="00F84D7F" w:rsidRPr="00F84D7F">
          <w:rPr>
            <w:rStyle w:val="Hipervnculo"/>
            <w:rFonts w:ascii="Arial" w:hAnsi="Arial" w:cs="Arial"/>
            <w:noProof/>
          </w:rPr>
          <w:t>Imagen 10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12D4C3D9" w14:textId="4FB77D14"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78" w:anchor="_Toc16945013" w:history="1">
        <w:r w:rsidR="00F84D7F" w:rsidRPr="00F84D7F">
          <w:rPr>
            <w:rStyle w:val="Hipervnculo"/>
            <w:rFonts w:ascii="Arial" w:hAnsi="Arial" w:cs="Arial"/>
            <w:noProof/>
          </w:rPr>
          <w:t>Imagen 10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76A1F1F" w14:textId="555790ED"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79" w:anchor="_Toc16945014" w:history="1">
        <w:r w:rsidR="00F84D7F" w:rsidRPr="00F84D7F">
          <w:rPr>
            <w:rStyle w:val="Hipervnculo"/>
            <w:rFonts w:ascii="Arial" w:hAnsi="Arial" w:cs="Arial"/>
            <w:noProof/>
          </w:rPr>
          <w:t>Imagen 11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D38A016" w14:textId="262CCFA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80" w:anchor="_Toc16945015" w:history="1">
        <w:r w:rsidR="00F84D7F" w:rsidRPr="00F84D7F">
          <w:rPr>
            <w:rStyle w:val="Hipervnculo"/>
            <w:rFonts w:ascii="Arial" w:hAnsi="Arial" w:cs="Arial"/>
            <w:noProof/>
          </w:rPr>
          <w:t>Imagen 11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50622BD5" w14:textId="5DAD76F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81" w:anchor="_Toc16945016" w:history="1">
        <w:r w:rsidR="00F84D7F" w:rsidRPr="00F84D7F">
          <w:rPr>
            <w:rStyle w:val="Hipervnculo"/>
            <w:rFonts w:ascii="Arial" w:hAnsi="Arial" w:cs="Arial"/>
            <w:noProof/>
          </w:rPr>
          <w:t>Imagen 11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61385AED" w14:textId="7D336AC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82" w:anchor="_Toc16945017" w:history="1">
        <w:r w:rsidR="00F84D7F" w:rsidRPr="00F84D7F">
          <w:rPr>
            <w:rStyle w:val="Hipervnculo"/>
            <w:rFonts w:ascii="Arial" w:hAnsi="Arial" w:cs="Arial"/>
            <w:noProof/>
          </w:rPr>
          <w:t>Imagen 11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4A051A0D" w14:textId="3B6D7A69"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83" w:anchor="_Toc16945018" w:history="1">
        <w:r w:rsidR="00F84D7F" w:rsidRPr="00F84D7F">
          <w:rPr>
            <w:rStyle w:val="Hipervnculo"/>
            <w:rFonts w:ascii="Arial" w:hAnsi="Arial" w:cs="Arial"/>
            <w:noProof/>
          </w:rPr>
          <w:t>Imagen 11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40C54A67" w14:textId="7EE6FF6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84" w:anchor="_Toc16945019" w:history="1">
        <w:r w:rsidR="00F84D7F" w:rsidRPr="00F84D7F">
          <w:rPr>
            <w:rStyle w:val="Hipervnculo"/>
            <w:rFonts w:ascii="Arial" w:hAnsi="Arial" w:cs="Arial"/>
            <w:noProof/>
          </w:rPr>
          <w:t>Imagen 11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6BC4178C" w14:textId="56B44CB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85" w:anchor="_Toc16945020" w:history="1">
        <w:r w:rsidR="00F84D7F" w:rsidRPr="00F84D7F">
          <w:rPr>
            <w:rStyle w:val="Hipervnculo"/>
            <w:rFonts w:ascii="Arial" w:hAnsi="Arial" w:cs="Arial"/>
            <w:noProof/>
          </w:rPr>
          <w:t>Imagen 11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5CC856A9" w14:textId="65BDF36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86" w:anchor="_Toc16945021" w:history="1">
        <w:r w:rsidR="00F84D7F" w:rsidRPr="00F84D7F">
          <w:rPr>
            <w:rStyle w:val="Hipervnculo"/>
            <w:rFonts w:ascii="Arial" w:hAnsi="Arial" w:cs="Arial"/>
            <w:noProof/>
          </w:rPr>
          <w:t>Imagen 11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CB17487" w14:textId="00AB18D1"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87" w:anchor="_Toc16945022" w:history="1">
        <w:r w:rsidR="00F84D7F" w:rsidRPr="00F84D7F">
          <w:rPr>
            <w:rStyle w:val="Hipervnculo"/>
            <w:rFonts w:ascii="Arial" w:hAnsi="Arial" w:cs="Arial"/>
            <w:noProof/>
          </w:rPr>
          <w:t>Imagen 11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ED01E70" w14:textId="076ADAA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88" w:anchor="_Toc16945023" w:history="1">
        <w:r w:rsidR="00F84D7F" w:rsidRPr="00F84D7F">
          <w:rPr>
            <w:rStyle w:val="Hipervnculo"/>
            <w:rFonts w:ascii="Arial" w:hAnsi="Arial" w:cs="Arial"/>
            <w:noProof/>
          </w:rPr>
          <w:t>Imagen 11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612C556C" w14:textId="27F70209"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89" w:anchor="_Toc16945024" w:history="1">
        <w:r w:rsidR="00F84D7F" w:rsidRPr="00F84D7F">
          <w:rPr>
            <w:rStyle w:val="Hipervnculo"/>
            <w:rFonts w:ascii="Arial" w:hAnsi="Arial" w:cs="Arial"/>
            <w:noProof/>
          </w:rPr>
          <w:t>Imagen 12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7CD60CE9" w14:textId="0E34E7C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90" w:anchor="_Toc16945025" w:history="1">
        <w:r w:rsidR="00F84D7F" w:rsidRPr="00F84D7F">
          <w:rPr>
            <w:rStyle w:val="Hipervnculo"/>
            <w:rFonts w:ascii="Arial" w:hAnsi="Arial" w:cs="Arial"/>
            <w:noProof/>
          </w:rPr>
          <w:t>Imagen 12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ABA5070" w14:textId="276A876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91" w:anchor="_Toc16945026" w:history="1">
        <w:r w:rsidR="00F84D7F" w:rsidRPr="00F84D7F">
          <w:rPr>
            <w:rStyle w:val="Hipervnculo"/>
            <w:rFonts w:ascii="Arial" w:hAnsi="Arial" w:cs="Arial"/>
            <w:noProof/>
          </w:rPr>
          <w:t>Imagen 12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18ACB407" w14:textId="3969F575"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92" w:anchor="_Toc16945027" w:history="1">
        <w:r w:rsidR="00F84D7F" w:rsidRPr="00F84D7F">
          <w:rPr>
            <w:rStyle w:val="Hipervnculo"/>
            <w:rFonts w:ascii="Arial" w:hAnsi="Arial" w:cs="Arial"/>
            <w:noProof/>
          </w:rPr>
          <w:t>Imagen 12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4833421" w14:textId="35670E1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93" w:anchor="_Toc16945028" w:history="1">
        <w:r w:rsidR="00F84D7F" w:rsidRPr="00F84D7F">
          <w:rPr>
            <w:rStyle w:val="Hipervnculo"/>
            <w:rFonts w:ascii="Arial" w:hAnsi="Arial" w:cs="Arial"/>
            <w:noProof/>
          </w:rPr>
          <w:t>Imagen 12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2873A9AF" w14:textId="2FB8690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94" w:anchor="_Toc16945029" w:history="1">
        <w:r w:rsidR="00F84D7F" w:rsidRPr="00F84D7F">
          <w:rPr>
            <w:rStyle w:val="Hipervnculo"/>
            <w:rFonts w:ascii="Arial" w:hAnsi="Arial" w:cs="Arial"/>
            <w:noProof/>
          </w:rPr>
          <w:t>Imagen 1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7841744A" w14:textId="1C23E3E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95" w:anchor="_Toc16945030" w:history="1">
        <w:r w:rsidR="00F84D7F" w:rsidRPr="00F84D7F">
          <w:rPr>
            <w:rStyle w:val="Hipervnculo"/>
            <w:rFonts w:ascii="Arial" w:hAnsi="Arial" w:cs="Arial"/>
            <w:noProof/>
          </w:rPr>
          <w:t>Imagen 12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0217334C" w14:textId="06D89B75"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96" w:anchor="_Toc16945031" w:history="1">
        <w:r w:rsidR="00F84D7F" w:rsidRPr="00F84D7F">
          <w:rPr>
            <w:rStyle w:val="Hipervnculo"/>
            <w:rFonts w:ascii="Arial" w:hAnsi="Arial" w:cs="Arial"/>
            <w:noProof/>
          </w:rPr>
          <w:t>Imagen 12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4F179A30" w14:textId="177AFEF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97" w:anchor="_Toc16945032" w:history="1">
        <w:r w:rsidR="00F84D7F" w:rsidRPr="00F84D7F">
          <w:rPr>
            <w:rStyle w:val="Hipervnculo"/>
            <w:rFonts w:ascii="Arial" w:hAnsi="Arial" w:cs="Arial"/>
            <w:noProof/>
          </w:rPr>
          <w:t>Imagen 12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7830A64" w14:textId="7EFC39A4"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98" w:anchor="_Toc16945033" w:history="1">
        <w:r w:rsidR="00F84D7F" w:rsidRPr="00F84D7F">
          <w:rPr>
            <w:rStyle w:val="Hipervnculo"/>
            <w:rFonts w:ascii="Arial" w:hAnsi="Arial" w:cs="Arial"/>
            <w:noProof/>
          </w:rPr>
          <w:t>Imagen 12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9327ED6" w14:textId="377A82B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99" w:anchor="_Toc16945034" w:history="1">
        <w:r w:rsidR="00F84D7F" w:rsidRPr="00F84D7F">
          <w:rPr>
            <w:rStyle w:val="Hipervnculo"/>
            <w:rFonts w:ascii="Arial" w:hAnsi="Arial" w:cs="Arial"/>
            <w:noProof/>
          </w:rPr>
          <w:t>Imagen 13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0138AFC9" w14:textId="7E0BFE3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00" w:anchor="_Toc16945035" w:history="1">
        <w:r w:rsidR="00F84D7F" w:rsidRPr="00F84D7F">
          <w:rPr>
            <w:rStyle w:val="Hipervnculo"/>
            <w:rFonts w:ascii="Arial" w:hAnsi="Arial" w:cs="Arial"/>
            <w:noProof/>
          </w:rPr>
          <w:t>Imagen 13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76BC75E7" w14:textId="53156844"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01" w:anchor="_Toc16945036" w:history="1">
        <w:r w:rsidR="00F84D7F" w:rsidRPr="00F84D7F">
          <w:rPr>
            <w:rStyle w:val="Hipervnculo"/>
            <w:rFonts w:ascii="Arial" w:hAnsi="Arial" w:cs="Arial"/>
            <w:noProof/>
          </w:rPr>
          <w:t>Imagen 13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37040E7D" w14:textId="426180DB"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02" w:anchor="_Toc16945037" w:history="1">
        <w:r w:rsidR="00F84D7F" w:rsidRPr="00F84D7F">
          <w:rPr>
            <w:rStyle w:val="Hipervnculo"/>
            <w:rFonts w:ascii="Arial" w:hAnsi="Arial" w:cs="Arial"/>
            <w:noProof/>
          </w:rPr>
          <w:t>Imagen 13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31ACA242" w14:textId="7E355014"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03" w:anchor="_Toc16945038" w:history="1">
        <w:r w:rsidR="00F84D7F" w:rsidRPr="00F84D7F">
          <w:rPr>
            <w:rStyle w:val="Hipervnculo"/>
            <w:rFonts w:ascii="Arial" w:hAnsi="Arial" w:cs="Arial"/>
            <w:noProof/>
          </w:rPr>
          <w:t>Imagen 13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6D99771" w14:textId="7413663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04" w:anchor="_Toc16945039" w:history="1">
        <w:r w:rsidR="00F84D7F" w:rsidRPr="00F84D7F">
          <w:rPr>
            <w:rStyle w:val="Hipervnculo"/>
            <w:rFonts w:ascii="Arial" w:hAnsi="Arial" w:cs="Arial"/>
            <w:noProof/>
          </w:rPr>
          <w:t>Imagen 13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24939F3F" w14:textId="63E19D1D"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05" w:anchor="_Toc16945040" w:history="1">
        <w:r w:rsidR="00F84D7F" w:rsidRPr="00F84D7F">
          <w:rPr>
            <w:rStyle w:val="Hipervnculo"/>
            <w:rFonts w:ascii="Arial" w:hAnsi="Arial" w:cs="Arial"/>
            <w:noProof/>
          </w:rPr>
          <w:t>Imagen 13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E50FB85" w14:textId="7A8EF6E5"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06" w:anchor="_Toc16945041" w:history="1">
        <w:r w:rsidR="00F84D7F" w:rsidRPr="00F84D7F">
          <w:rPr>
            <w:rStyle w:val="Hipervnculo"/>
            <w:rFonts w:ascii="Arial" w:hAnsi="Arial" w:cs="Arial"/>
            <w:noProof/>
          </w:rPr>
          <w:t>Imagen 13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3CDE9AC" w14:textId="575653C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07" w:anchor="_Toc16945042" w:history="1">
        <w:r w:rsidR="00F84D7F" w:rsidRPr="00F84D7F">
          <w:rPr>
            <w:rStyle w:val="Hipervnculo"/>
            <w:rFonts w:ascii="Arial" w:hAnsi="Arial" w:cs="Arial"/>
            <w:noProof/>
          </w:rPr>
          <w:t>Imagen 13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5D8A227B" w14:textId="264FAA5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08" w:anchor="_Toc16945043" w:history="1">
        <w:r w:rsidR="00F84D7F" w:rsidRPr="00F84D7F">
          <w:rPr>
            <w:rStyle w:val="Hipervnculo"/>
            <w:rFonts w:ascii="Arial" w:hAnsi="Arial" w:cs="Arial"/>
            <w:noProof/>
          </w:rPr>
          <w:t>Imagen 13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759AEF7" w14:textId="06970D4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09" w:anchor="_Toc16945044" w:history="1">
        <w:r w:rsidR="00F84D7F" w:rsidRPr="00F84D7F">
          <w:rPr>
            <w:rStyle w:val="Hipervnculo"/>
            <w:rFonts w:ascii="Arial" w:hAnsi="Arial" w:cs="Arial"/>
            <w:noProof/>
          </w:rPr>
          <w:t>Imagen 14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6699EAE2" w14:textId="200A9136"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10" w:anchor="_Toc16945045" w:history="1">
        <w:r w:rsidR="00F84D7F" w:rsidRPr="00F84D7F">
          <w:rPr>
            <w:rStyle w:val="Hipervnculo"/>
            <w:rFonts w:ascii="Arial" w:hAnsi="Arial" w:cs="Arial"/>
            <w:noProof/>
          </w:rPr>
          <w:t>Imagen 14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9D4BFF0" w14:textId="121578F0"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11" w:anchor="_Toc16945046" w:history="1">
        <w:r w:rsidR="00F84D7F" w:rsidRPr="00F84D7F">
          <w:rPr>
            <w:rStyle w:val="Hipervnculo"/>
            <w:rFonts w:ascii="Arial" w:hAnsi="Arial" w:cs="Arial"/>
            <w:noProof/>
          </w:rPr>
          <w:t>Imagen 14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1D419E1" w14:textId="1EDEF5DB"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12" w:anchor="_Toc16945047" w:history="1">
        <w:r w:rsidR="00F84D7F" w:rsidRPr="00F84D7F">
          <w:rPr>
            <w:rStyle w:val="Hipervnculo"/>
            <w:rFonts w:ascii="Arial" w:hAnsi="Arial" w:cs="Arial"/>
            <w:noProof/>
          </w:rPr>
          <w:t>Imagen 14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0F18F5A" w14:textId="34E4EA5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13" w:anchor="_Toc16945048" w:history="1">
        <w:r w:rsidR="00F84D7F" w:rsidRPr="00F84D7F">
          <w:rPr>
            <w:rStyle w:val="Hipervnculo"/>
            <w:rFonts w:ascii="Arial" w:hAnsi="Arial" w:cs="Arial"/>
            <w:noProof/>
          </w:rPr>
          <w:t>Imagen 14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E153587" w14:textId="75E1C42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14" w:anchor="_Toc16945049" w:history="1">
        <w:r w:rsidR="00F84D7F" w:rsidRPr="00F84D7F">
          <w:rPr>
            <w:rStyle w:val="Hipervnculo"/>
            <w:rFonts w:ascii="Arial" w:hAnsi="Arial" w:cs="Arial"/>
            <w:noProof/>
          </w:rPr>
          <w:t>Imagen 14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EB360F9" w14:textId="7B68EC45"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15" w:anchor="_Toc16945050" w:history="1">
        <w:r w:rsidR="00F84D7F" w:rsidRPr="00F84D7F">
          <w:rPr>
            <w:rStyle w:val="Hipervnculo"/>
            <w:rFonts w:ascii="Arial" w:hAnsi="Arial" w:cs="Arial"/>
            <w:noProof/>
          </w:rPr>
          <w:t>Imagen 14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529BFDA2" w14:textId="539739F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16" w:anchor="_Toc16945051" w:history="1">
        <w:r w:rsidR="00F84D7F" w:rsidRPr="00F84D7F">
          <w:rPr>
            <w:rStyle w:val="Hipervnculo"/>
            <w:rFonts w:ascii="Arial" w:hAnsi="Arial" w:cs="Arial"/>
            <w:noProof/>
          </w:rPr>
          <w:t>Imagen 14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55E0D23" w14:textId="26964C7D"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17" w:anchor="_Toc16945052" w:history="1">
        <w:r w:rsidR="00F84D7F" w:rsidRPr="00F84D7F">
          <w:rPr>
            <w:rStyle w:val="Hipervnculo"/>
            <w:rFonts w:ascii="Arial" w:hAnsi="Arial" w:cs="Arial"/>
            <w:noProof/>
          </w:rPr>
          <w:t>Imagen 14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42AD706" w14:textId="112B779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18" w:anchor="_Toc16945053" w:history="1">
        <w:r w:rsidR="00F84D7F" w:rsidRPr="00F84D7F">
          <w:rPr>
            <w:rStyle w:val="Hipervnculo"/>
            <w:rFonts w:ascii="Arial" w:hAnsi="Arial" w:cs="Arial"/>
            <w:noProof/>
          </w:rPr>
          <w:t>Imagen 15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3A87DCD1" w14:textId="2C1907CD"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19" w:anchor="_Toc16945054" w:history="1">
        <w:r w:rsidR="00F84D7F" w:rsidRPr="00F84D7F">
          <w:rPr>
            <w:rStyle w:val="Hipervnculo"/>
            <w:rFonts w:ascii="Arial" w:hAnsi="Arial" w:cs="Arial"/>
            <w:noProof/>
          </w:rPr>
          <w:t>Imagen 15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092F1D63" w14:textId="56823AA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20" w:anchor="_Toc16945055" w:history="1">
        <w:r w:rsidR="00F84D7F" w:rsidRPr="00F84D7F">
          <w:rPr>
            <w:rStyle w:val="Hipervnculo"/>
            <w:rFonts w:ascii="Arial" w:hAnsi="Arial" w:cs="Arial"/>
            <w:noProof/>
          </w:rPr>
          <w:t>Imagen 14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6F87222C" w14:textId="57760D9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21" w:anchor="_Toc16945056" w:history="1">
        <w:r w:rsidR="00F84D7F" w:rsidRPr="00F84D7F">
          <w:rPr>
            <w:rStyle w:val="Hipervnculo"/>
            <w:rFonts w:ascii="Arial" w:hAnsi="Arial" w:cs="Arial"/>
            <w:noProof/>
          </w:rPr>
          <w:t>Imagen 15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2E36EF91" w14:textId="702A32A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22" w:anchor="_Toc16945057" w:history="1">
        <w:r w:rsidR="00F84D7F" w:rsidRPr="00F84D7F">
          <w:rPr>
            <w:rStyle w:val="Hipervnculo"/>
            <w:rFonts w:ascii="Arial" w:hAnsi="Arial" w:cs="Arial"/>
            <w:noProof/>
          </w:rPr>
          <w:t>Imagen 15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0C9151A4" w14:textId="69BBE9EC"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23" w:anchor="_Toc16945058" w:history="1">
        <w:r w:rsidR="00F84D7F" w:rsidRPr="00F84D7F">
          <w:rPr>
            <w:rStyle w:val="Hipervnculo"/>
            <w:rFonts w:ascii="Arial" w:hAnsi="Arial" w:cs="Arial"/>
            <w:noProof/>
          </w:rPr>
          <w:t>Imagen 15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3DF5AA63" w14:textId="1889710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24" w:anchor="_Toc16945059" w:history="1">
        <w:r w:rsidR="00F84D7F" w:rsidRPr="00F84D7F">
          <w:rPr>
            <w:rStyle w:val="Hipervnculo"/>
            <w:rFonts w:ascii="Arial" w:hAnsi="Arial" w:cs="Arial"/>
            <w:noProof/>
          </w:rPr>
          <w:t>Imagen 15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4967F72" w14:textId="6A5CAC0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25" w:anchor="_Toc16945060" w:history="1">
        <w:r w:rsidR="00F84D7F" w:rsidRPr="00F84D7F">
          <w:rPr>
            <w:rStyle w:val="Hipervnculo"/>
            <w:rFonts w:ascii="Arial" w:hAnsi="Arial" w:cs="Arial"/>
            <w:noProof/>
          </w:rPr>
          <w:t>Imagen 15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CA3E5F8" w14:textId="7295F0C3"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26" w:anchor="_Toc16945061" w:history="1">
        <w:r w:rsidR="00F84D7F" w:rsidRPr="00F84D7F">
          <w:rPr>
            <w:rStyle w:val="Hipervnculo"/>
            <w:rFonts w:ascii="Arial" w:hAnsi="Arial" w:cs="Arial"/>
            <w:noProof/>
          </w:rPr>
          <w:t>Imagen 15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6BA45B7" w14:textId="6A870634"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r:id="rId127" w:anchor="_Toc16945062" w:history="1">
        <w:r w:rsidR="00F84D7F" w:rsidRPr="00F84D7F">
          <w:rPr>
            <w:rStyle w:val="Hipervnculo"/>
            <w:rFonts w:ascii="Arial" w:hAnsi="Arial" w:cs="Arial"/>
            <w:noProof/>
          </w:rPr>
          <w:t>Imagen 15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311699B" w14:textId="15D9425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3" w:history="1">
        <w:r w:rsidR="00F84D7F" w:rsidRPr="00F84D7F">
          <w:rPr>
            <w:rStyle w:val="Hipervnculo"/>
            <w:rFonts w:ascii="Arial" w:hAnsi="Arial" w:cs="Arial"/>
            <w:noProof/>
          </w:rPr>
          <w:t>Imagen 15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1E0D16E8" w14:textId="68DAA1B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4" w:history="1">
        <w:r w:rsidR="00F84D7F" w:rsidRPr="00F84D7F">
          <w:rPr>
            <w:rStyle w:val="Hipervnculo"/>
            <w:rFonts w:ascii="Arial" w:hAnsi="Arial" w:cs="Arial"/>
            <w:noProof/>
          </w:rPr>
          <w:t>Imagen 16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7349393" w14:textId="04DA8986"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5" w:history="1">
        <w:r w:rsidR="00F84D7F" w:rsidRPr="00F84D7F">
          <w:rPr>
            <w:rStyle w:val="Hipervnculo"/>
            <w:rFonts w:ascii="Arial" w:hAnsi="Arial" w:cs="Arial"/>
            <w:noProof/>
          </w:rPr>
          <w:t>Imagen 16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370E71AD" w14:textId="0462640A"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6" w:history="1">
        <w:r w:rsidR="00F84D7F" w:rsidRPr="00F84D7F">
          <w:rPr>
            <w:rStyle w:val="Hipervnculo"/>
            <w:rFonts w:ascii="Arial" w:hAnsi="Arial" w:cs="Arial"/>
            <w:noProof/>
          </w:rPr>
          <w:t>Imagen 16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402BDCAE" w14:textId="38312DE8"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7" w:history="1">
        <w:r w:rsidR="00F84D7F" w:rsidRPr="00F84D7F">
          <w:rPr>
            <w:rStyle w:val="Hipervnculo"/>
            <w:rFonts w:ascii="Arial" w:hAnsi="Arial" w:cs="Arial"/>
            <w:noProof/>
          </w:rPr>
          <w:t>Imagen 16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6DBDC916" w14:textId="50DFC456"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8" w:history="1">
        <w:r w:rsidR="00F84D7F" w:rsidRPr="00F84D7F">
          <w:rPr>
            <w:rStyle w:val="Hipervnculo"/>
            <w:rFonts w:ascii="Arial" w:hAnsi="Arial" w:cs="Arial"/>
            <w:noProof/>
          </w:rPr>
          <w:t>Imagen 1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24D854F1" w14:textId="30346739"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9" w:history="1">
        <w:r w:rsidR="00F84D7F" w:rsidRPr="00F84D7F">
          <w:rPr>
            <w:rStyle w:val="Hipervnculo"/>
            <w:rFonts w:ascii="Arial" w:hAnsi="Arial" w:cs="Arial"/>
            <w:noProof/>
          </w:rPr>
          <w:t>Imagen 1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1A3F7672" w14:textId="0E9A8BC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0" w:history="1">
        <w:r w:rsidR="00F84D7F" w:rsidRPr="00F84D7F">
          <w:rPr>
            <w:rStyle w:val="Hipervnculo"/>
            <w:rFonts w:ascii="Arial" w:hAnsi="Arial" w:cs="Arial"/>
            <w:noProof/>
          </w:rPr>
          <w:t>Imagen 1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7A7B6E86" w14:textId="7D4A49FD" w:rsidR="00502364" w:rsidRPr="00F84D7F" w:rsidRDefault="00C07EC6" w:rsidP="00F84D7F">
      <w:pPr>
        <w:spacing w:after="0" w:line="240" w:lineRule="auto"/>
        <w:rPr>
          <w:rFonts w:ascii="Arial" w:hAnsi="Arial" w:cs="Arial"/>
        </w:rPr>
      </w:pPr>
      <w:r w:rsidRPr="00F84D7F">
        <w:rPr>
          <w:rFonts w:ascii="Arial" w:hAnsi="Arial" w:cs="Arial"/>
          <w:sz w:val="24"/>
          <w:szCs w:val="24"/>
        </w:rPr>
        <w:fldChar w:fldCharType="end"/>
      </w:r>
      <w:r w:rsidR="00AC289E">
        <w:br w:type="page"/>
      </w:r>
      <w:r w:rsidR="00502364" w:rsidRPr="00F84D7F">
        <w:rPr>
          <w:rFonts w:ascii="Arial" w:hAnsi="Arial" w:cs="Arial"/>
          <w:sz w:val="28"/>
        </w:rPr>
        <w:lastRenderedPageBreak/>
        <w:t>Índice de Tablas</w:t>
      </w:r>
    </w:p>
    <w:p w14:paraId="79B5C1E8" w14:textId="03BBCBA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945071" w:history="1">
        <w:r w:rsidR="00F84D7F" w:rsidRPr="00F84D7F">
          <w:rPr>
            <w:rStyle w:val="Hipervnculo"/>
            <w:rFonts w:ascii="Arial" w:hAnsi="Arial" w:cs="Arial"/>
            <w:noProof/>
          </w:rPr>
          <w:t>Tabla 1 Tabla de verdad del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CDCEB13" w14:textId="219AD4A4"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2" w:history="1">
        <w:r w:rsidR="00F84D7F" w:rsidRPr="00F84D7F">
          <w:rPr>
            <w:rStyle w:val="Hipervnculo"/>
            <w:rFonts w:ascii="Arial" w:hAnsi="Arial" w:cs="Arial"/>
            <w:noProof/>
          </w:rPr>
          <w:t>Tabla 2 Tabla de verdad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5233133D" w14:textId="3D7D8127"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3" w:history="1">
        <w:r w:rsidR="00F84D7F" w:rsidRPr="00F84D7F">
          <w:rPr>
            <w:rStyle w:val="Hipervnculo"/>
            <w:rFonts w:ascii="Arial" w:hAnsi="Arial" w:cs="Arial"/>
            <w:noProof/>
          </w:rPr>
          <w:t>Tabla 3 Tabla de verdad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0C75F51D" w14:textId="2B88017B"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4" w:history="1">
        <w:r w:rsidR="00F84D7F" w:rsidRPr="00F84D7F">
          <w:rPr>
            <w:rStyle w:val="Hipervnculo"/>
            <w:rFonts w:ascii="Arial" w:hAnsi="Arial" w:cs="Arial"/>
            <w:noProof/>
          </w:rPr>
          <w:t>Tabla 4 Tabla de verdad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244906DE" w14:textId="6AB9154E"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5" w:history="1">
        <w:r w:rsidR="00F84D7F" w:rsidRPr="00F84D7F">
          <w:rPr>
            <w:rStyle w:val="Hipervnculo"/>
            <w:rFonts w:ascii="Arial" w:hAnsi="Arial" w:cs="Arial"/>
            <w:noProof/>
          </w:rPr>
          <w:t>Tabla 5 Costo de los componentes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2099485E" w14:textId="090A250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6" w:history="1">
        <w:r w:rsidR="00F84D7F" w:rsidRPr="00F84D7F">
          <w:rPr>
            <w:rStyle w:val="Hipervnculo"/>
            <w:rFonts w:ascii="Arial" w:hAnsi="Arial" w:cs="Arial"/>
            <w:noProof/>
          </w:rPr>
          <w:t>Tabla 6 Listado de piezas y accesorios para el mejoramiento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337A1032" w14:textId="58BBF9F4"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7" w:history="1">
        <w:r w:rsidR="00F84D7F" w:rsidRPr="00F84D7F">
          <w:rPr>
            <w:rStyle w:val="Hipervnculo"/>
            <w:rFonts w:ascii="Arial" w:hAnsi="Arial" w:cs="Arial"/>
            <w:noProof/>
          </w:rPr>
          <w:t>Tabla 7 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6CCC2408" w14:textId="53056322"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8" w:history="1">
        <w:r w:rsidR="00F84D7F" w:rsidRPr="00F84D7F">
          <w:rPr>
            <w:rStyle w:val="Hipervnculo"/>
            <w:rFonts w:ascii="Arial" w:hAnsi="Arial" w:cs="Arial"/>
            <w:noProof/>
          </w:rPr>
          <w:t>Tabla 8 Revisión Técnica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2</w:t>
        </w:r>
        <w:r w:rsidR="00F84D7F" w:rsidRPr="00F84D7F">
          <w:rPr>
            <w:rFonts w:ascii="Arial" w:hAnsi="Arial" w:cs="Arial"/>
            <w:noProof/>
            <w:webHidden/>
          </w:rPr>
          <w:fldChar w:fldCharType="end"/>
        </w:r>
      </w:hyperlink>
    </w:p>
    <w:p w14:paraId="6E8F26E3" w14:textId="1D1256FF"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9" w:history="1">
        <w:r w:rsidR="00F84D7F" w:rsidRPr="00F84D7F">
          <w:rPr>
            <w:rStyle w:val="Hipervnculo"/>
            <w:rFonts w:ascii="Arial" w:hAnsi="Arial" w:cs="Arial"/>
            <w:noProof/>
          </w:rPr>
          <w:t>Tabla 9 Frecuencia de Rev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3</w:t>
        </w:r>
        <w:r w:rsidR="00F84D7F" w:rsidRPr="00F84D7F">
          <w:rPr>
            <w:rFonts w:ascii="Arial" w:hAnsi="Arial" w:cs="Arial"/>
            <w:noProof/>
            <w:webHidden/>
          </w:rPr>
          <w:fldChar w:fldCharType="end"/>
        </w:r>
      </w:hyperlink>
    </w:p>
    <w:p w14:paraId="04D3C688" w14:textId="6E104FD5"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0" w:history="1">
        <w:r w:rsidR="00F84D7F" w:rsidRPr="00F84D7F">
          <w:rPr>
            <w:rStyle w:val="Hipervnculo"/>
            <w:rFonts w:ascii="Arial" w:hAnsi="Arial" w:cs="Arial"/>
            <w:noProof/>
          </w:rPr>
          <w:t>Tabla 10 Tarjeta maestra del equip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4</w:t>
        </w:r>
        <w:r w:rsidR="00F84D7F" w:rsidRPr="00F84D7F">
          <w:rPr>
            <w:rFonts w:ascii="Arial" w:hAnsi="Arial" w:cs="Arial"/>
            <w:noProof/>
            <w:webHidden/>
          </w:rPr>
          <w:fldChar w:fldCharType="end"/>
        </w:r>
      </w:hyperlink>
    </w:p>
    <w:p w14:paraId="4B7410D1" w14:textId="63636895"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1" w:history="1">
        <w:r w:rsidR="00F84D7F" w:rsidRPr="00F84D7F">
          <w:rPr>
            <w:rStyle w:val="Hipervnculo"/>
            <w:rFonts w:ascii="Arial" w:hAnsi="Arial" w:cs="Arial"/>
            <w:noProof/>
          </w:rPr>
          <w:t>Tabla 11 Hoja de la vi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5</w:t>
        </w:r>
        <w:r w:rsidR="00F84D7F" w:rsidRPr="00F84D7F">
          <w:rPr>
            <w:rFonts w:ascii="Arial" w:hAnsi="Arial" w:cs="Arial"/>
            <w:noProof/>
            <w:webHidden/>
          </w:rPr>
          <w:fldChar w:fldCharType="end"/>
        </w:r>
      </w:hyperlink>
    </w:p>
    <w:p w14:paraId="3EB611B8" w14:textId="1A808AA0"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2" w:history="1">
        <w:r w:rsidR="00F84D7F" w:rsidRPr="00F84D7F">
          <w:rPr>
            <w:rStyle w:val="Hipervnculo"/>
            <w:rFonts w:ascii="Arial" w:hAnsi="Arial" w:cs="Arial"/>
            <w:noProof/>
          </w:rPr>
          <w:t>Tabla 12 Descripción del trabajo de mantenimiento preventiv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6</w:t>
        </w:r>
        <w:r w:rsidR="00F84D7F" w:rsidRPr="00F84D7F">
          <w:rPr>
            <w:rFonts w:ascii="Arial" w:hAnsi="Arial" w:cs="Arial"/>
            <w:noProof/>
            <w:webHidden/>
          </w:rPr>
          <w:fldChar w:fldCharType="end"/>
        </w:r>
      </w:hyperlink>
    </w:p>
    <w:p w14:paraId="69D299FB" w14:textId="0366EBE1" w:rsidR="00F84D7F" w:rsidRPr="00F84D7F" w:rsidRDefault="00C102D1"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3" w:history="1">
        <w:r w:rsidR="00F84D7F" w:rsidRPr="00F84D7F">
          <w:rPr>
            <w:rStyle w:val="Hipervnculo"/>
            <w:rFonts w:ascii="Arial" w:hAnsi="Arial" w:cs="Arial"/>
            <w:noProof/>
          </w:rPr>
          <w:t>Tabla 13 Informe de mantenie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7</w:t>
        </w:r>
        <w:r w:rsidR="00F84D7F" w:rsidRPr="00F84D7F">
          <w:rPr>
            <w:rFonts w:ascii="Arial" w:hAnsi="Arial" w:cs="Arial"/>
            <w:noProof/>
            <w:webHidden/>
          </w:rPr>
          <w:fldChar w:fldCharType="end"/>
        </w:r>
      </w:hyperlink>
    </w:p>
    <w:p w14:paraId="3318D043" w14:textId="50DAA727" w:rsidR="00BE3FD3" w:rsidRDefault="00C07EC6" w:rsidP="00F84D7F">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A449D">
      <w:pPr>
        <w:pStyle w:val="Estilo1"/>
        <w:rPr>
          <w:rStyle w:val="fontstyle01"/>
          <w:rFonts w:asciiTheme="majorHAnsi" w:hAnsiTheme="majorHAnsi"/>
          <w:color w:val="000000" w:themeColor="text1"/>
        </w:rPr>
      </w:pPr>
      <w:bookmarkStart w:id="0" w:name="_Toc16944676"/>
      <w:bookmarkStart w:id="1" w:name="_Toc501037363"/>
      <w:r w:rsidRPr="004A449D">
        <w:rPr>
          <w:rStyle w:val="fontstyle01"/>
          <w:rFonts w:ascii="Arial" w:hAnsi="Arial"/>
          <w:color w:val="000000" w:themeColor="text1"/>
          <w:sz w:val="26"/>
          <w:szCs w:val="26"/>
        </w:rPr>
        <w:lastRenderedPageBreak/>
        <w:t>Introducción</w:t>
      </w:r>
      <w:bookmarkEnd w:id="0"/>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2"/>
      <w:r w:rsidRPr="0072160F">
        <w:rPr>
          <w:rFonts w:ascii="Arial" w:hAnsi="Arial" w:cs="Arial"/>
          <w:sz w:val="24"/>
          <w:szCs w:val="24"/>
        </w:rPr>
        <w:t>conocimientos</w:t>
      </w:r>
      <w:commentRangeEnd w:id="2"/>
      <w:r w:rsidR="003B3EAA" w:rsidRPr="0072160F">
        <w:rPr>
          <w:rStyle w:val="Refdecomentario"/>
          <w:rFonts w:ascii="Arial" w:hAnsi="Arial" w:cs="Arial"/>
          <w:sz w:val="24"/>
          <w:szCs w:val="24"/>
        </w:rPr>
        <w:commentReference w:id="2"/>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8C55A2">
      <w:pPr>
        <w:pStyle w:val="Estilo1"/>
      </w:pPr>
      <w:bookmarkStart w:id="3" w:name="_Toc16944677"/>
      <w:r w:rsidRPr="008C55A2">
        <w:rPr>
          <w:rStyle w:val="fontstyle01"/>
          <w:rFonts w:ascii="Arial" w:hAnsi="Arial"/>
          <w:color w:val="000000" w:themeColor="text1"/>
          <w:sz w:val="26"/>
          <w:szCs w:val="26"/>
        </w:rPr>
        <w:lastRenderedPageBreak/>
        <w:t>Antecedentes</w:t>
      </w:r>
      <w:bookmarkEnd w:id="1"/>
      <w:bookmarkEnd w:id="3"/>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C102D1"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F77B43">
      <w:pPr>
        <w:pStyle w:val="Estilo1"/>
        <w:rPr>
          <w:rStyle w:val="fontstyle01"/>
          <w:rFonts w:asciiTheme="majorHAnsi" w:hAnsiTheme="majorHAnsi"/>
          <w:color w:val="2E74B5" w:themeColor="accent1" w:themeShade="BF"/>
        </w:rPr>
      </w:pPr>
      <w:r>
        <w:rPr>
          <w:color w:val="000000"/>
        </w:rPr>
        <w:br w:type="page"/>
      </w:r>
      <w:bookmarkStart w:id="4" w:name="_Toc501037362"/>
      <w:bookmarkStart w:id="5" w:name="_Toc16944678"/>
      <w:r w:rsidR="000139A6" w:rsidRPr="008C55A2">
        <w:rPr>
          <w:rStyle w:val="fontstyle01"/>
          <w:rFonts w:ascii="Arial" w:hAnsi="Arial"/>
          <w:color w:val="000000" w:themeColor="text1"/>
          <w:sz w:val="26"/>
          <w:szCs w:val="26"/>
        </w:rPr>
        <w:lastRenderedPageBreak/>
        <w:t>Justificación</w:t>
      </w:r>
      <w:bookmarkEnd w:id="4"/>
      <w:bookmarkEnd w:id="5"/>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6"/>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sidRPr="0072160F">
        <w:rPr>
          <w:rStyle w:val="Refdecomentario"/>
          <w:rFonts w:ascii="Arial" w:hAnsi="Arial" w:cs="Arial"/>
          <w:sz w:val="24"/>
          <w:szCs w:val="24"/>
        </w:rPr>
        <w:commentReference w:id="6"/>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FE1759">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19BF1FF4" w:rsidR="00C102D1" w:rsidRPr="00DE4D8F" w:rsidRDefault="00C102D1" w:rsidP="005B4FF8">
                            <w:pPr>
                              <w:pStyle w:val="Descripcin"/>
                              <w:rPr>
                                <w:noProof/>
                              </w:rPr>
                            </w:pPr>
                            <w:bookmarkStart w:id="7"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19BF1FF4" w:rsidR="00C102D1" w:rsidRPr="00DE4D8F" w:rsidRDefault="00C102D1" w:rsidP="005B4FF8">
                      <w:pPr>
                        <w:pStyle w:val="Descripcin"/>
                        <w:rPr>
                          <w:noProof/>
                        </w:rPr>
                      </w:pPr>
                      <w:bookmarkStart w:id="8"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4836C6">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7A1AD40B" w:rsidR="00686904" w:rsidRDefault="00686904" w:rsidP="00686904">
      <w:pPr>
        <w:pStyle w:val="Estilo1"/>
      </w:pPr>
      <w:bookmarkStart w:id="9" w:name="_Toc16944679"/>
      <w:r>
        <w:lastRenderedPageBreak/>
        <w:t>Hipótesis</w:t>
      </w:r>
      <w:bookmarkEnd w:id="9"/>
    </w:p>
    <w:p w14:paraId="752FF128" w14:textId="77777777" w:rsidR="00686904" w:rsidRDefault="00686904" w:rsidP="00686904">
      <w:pPr>
        <w:pStyle w:val="Estilo3"/>
      </w:pPr>
    </w:p>
    <w:p w14:paraId="4610C968" w14:textId="2109E7D2" w:rsidR="004836C6" w:rsidRDefault="004836C6" w:rsidP="004836C6">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77777777" w:rsidR="00BF7B78" w:rsidRPr="008C55A2" w:rsidRDefault="003717F1" w:rsidP="008C55A2">
      <w:pPr>
        <w:pStyle w:val="Estilo1"/>
        <w:rPr>
          <w:rStyle w:val="Ttulo1Car"/>
          <w:sz w:val="26"/>
          <w:szCs w:val="26"/>
        </w:rPr>
      </w:pPr>
      <w:bookmarkStart w:id="10" w:name="_Toc501037364"/>
      <w:bookmarkStart w:id="11" w:name="_Toc16944680"/>
      <w:r w:rsidRPr="008C55A2">
        <w:rPr>
          <w:rStyle w:val="Ttulo1Car"/>
          <w:sz w:val="26"/>
          <w:szCs w:val="26"/>
        </w:rPr>
        <w:lastRenderedPageBreak/>
        <w:t>Objetivos</w:t>
      </w:r>
      <w:bookmarkEnd w:id="10"/>
      <w:bookmarkEnd w:id="11"/>
    </w:p>
    <w:p w14:paraId="0A3B384F" w14:textId="213BA58B" w:rsidR="003B7449" w:rsidRPr="00D370F0" w:rsidRDefault="003B7449" w:rsidP="008C55A2">
      <w:pPr>
        <w:pStyle w:val="Ttulo2"/>
        <w:rPr>
          <w:rStyle w:val="fontstyle21"/>
          <w:rFonts w:asciiTheme="majorHAnsi" w:hAnsiTheme="majorHAnsi"/>
          <w:color w:val="000000" w:themeColor="text1"/>
          <w:sz w:val="26"/>
          <w:szCs w:val="26"/>
        </w:rPr>
      </w:pPr>
      <w:bookmarkStart w:id="12" w:name="_Toc501037365"/>
      <w:bookmarkStart w:id="13" w:name="_Toc16944681"/>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F77B43" w:rsidRDefault="003717F1" w:rsidP="004836C6">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14718F4D" w:rsidR="003717F1" w:rsidRPr="008C55A2" w:rsidRDefault="003717F1" w:rsidP="008C55A2">
      <w:pPr>
        <w:pStyle w:val="Ttulo2"/>
        <w:rPr>
          <w:rStyle w:val="fontstyle01"/>
          <w:rFonts w:ascii="Arial" w:hAnsi="Arial"/>
          <w:color w:val="000000" w:themeColor="text1"/>
          <w:sz w:val="24"/>
          <w:szCs w:val="26"/>
        </w:rPr>
      </w:pPr>
      <w:bookmarkStart w:id="14" w:name="_Toc501037366"/>
      <w:bookmarkStart w:id="15" w:name="_Toc16944682"/>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4836C6">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6944683"/>
      <w:r w:rsidRPr="00032554">
        <w:lastRenderedPageBreak/>
        <w:t>Marco Teórico.</w:t>
      </w:r>
      <w:bookmarkEnd w:id="16"/>
      <w:bookmarkEnd w:id="17"/>
    </w:p>
    <w:p w14:paraId="7BD9A76C" w14:textId="77777777" w:rsidR="005959CD" w:rsidRDefault="005959CD" w:rsidP="008C55A2">
      <w:pPr>
        <w:pStyle w:val="Ttulo2"/>
        <w:rPr>
          <w:lang w:val="es-NI"/>
        </w:rPr>
      </w:pPr>
      <w:bookmarkStart w:id="18" w:name="_Toc521923221"/>
      <w:bookmarkStart w:id="19" w:name="_Toc521504913"/>
      <w:bookmarkStart w:id="20" w:name="_Toc521404563"/>
      <w:bookmarkStart w:id="21" w:name="_Toc520902621"/>
      <w:bookmarkStart w:id="22" w:name="_Toc16944684"/>
      <w:r>
        <w:t>Definición de términos básicos</w:t>
      </w:r>
      <w:bookmarkEnd w:id="18"/>
      <w:bookmarkEnd w:id="19"/>
      <w:bookmarkEnd w:id="20"/>
      <w:bookmarkEnd w:id="21"/>
      <w:bookmarkEnd w:id="22"/>
    </w:p>
    <w:p w14:paraId="67F8C8C0" w14:textId="66272E41" w:rsidR="005959CD" w:rsidRDefault="005959CD" w:rsidP="00EF2603">
      <w:pPr>
        <w:pStyle w:val="Estilo4"/>
      </w:pPr>
      <w:bookmarkStart w:id="23" w:name="_Toc521923222"/>
      <w:bookmarkStart w:id="24" w:name="_Toc521504896"/>
      <w:bookmarkStart w:id="25" w:name="_Toc521404553"/>
      <w:bookmarkStart w:id="26" w:name="_Toc520902611"/>
      <w:bookmarkStart w:id="27" w:name="_Toc16944685"/>
      <w:r>
        <w:t>Diseño.</w:t>
      </w:r>
      <w:bookmarkEnd w:id="23"/>
      <w:bookmarkEnd w:id="24"/>
      <w:bookmarkEnd w:id="25"/>
      <w:bookmarkEnd w:id="26"/>
      <w:bookmarkEnd w:id="27"/>
    </w:p>
    <w:p w14:paraId="4E3A6AF4" w14:textId="2C2A7482" w:rsidR="005959CD" w:rsidRDefault="005959CD" w:rsidP="004836C6">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4836C6">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06269473" w:rsidR="005959CD" w:rsidRDefault="005959CD" w:rsidP="00EF2603">
      <w:pPr>
        <w:pStyle w:val="Estilo4"/>
      </w:pPr>
      <w:bookmarkStart w:id="28" w:name="_Toc521923223"/>
      <w:bookmarkStart w:id="29" w:name="_Toc521504897"/>
      <w:bookmarkStart w:id="30" w:name="_Toc521404554"/>
      <w:bookmarkStart w:id="31" w:name="_Toc520902612"/>
      <w:bookmarkStart w:id="32" w:name="_Toc16944686"/>
      <w:r>
        <w:t>Fases del proceso de diseño.</w:t>
      </w:r>
      <w:bookmarkEnd w:id="28"/>
      <w:bookmarkEnd w:id="29"/>
      <w:bookmarkEnd w:id="30"/>
      <w:bookmarkEnd w:id="31"/>
      <w:bookmarkEnd w:id="32"/>
    </w:p>
    <w:p w14:paraId="0F677942" w14:textId="77777777" w:rsidR="005959CD" w:rsidRDefault="005959CD" w:rsidP="004836C6">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4836C6">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5C0AB957" w:rsidR="005B4FF8" w:rsidRDefault="005B4FF8" w:rsidP="005B4FF8">
      <w:pPr>
        <w:pStyle w:val="Descripcin"/>
        <w:keepNext/>
        <w:jc w:val="both"/>
      </w:pPr>
      <w:bookmarkStart w:id="33" w:name="_Toc16944906"/>
      <w:r>
        <w:lastRenderedPageBreak/>
        <w:t xml:space="preserve">Imagen </w:t>
      </w:r>
      <w:r>
        <w:fldChar w:fldCharType="begin"/>
      </w:r>
      <w:r>
        <w:instrText xml:space="preserve"> SEQ Imagen \* ARABIC </w:instrText>
      </w:r>
      <w:r>
        <w:fldChar w:fldCharType="separate"/>
      </w:r>
      <w:r w:rsidR="00026515">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4836C6">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4836C6">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4836C6">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4836C6">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4836C6">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4836C6">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15F2091F" w:rsidR="00B964E0" w:rsidRDefault="00B964E0" w:rsidP="00EF2603">
      <w:pPr>
        <w:pStyle w:val="Estilo4"/>
      </w:pPr>
      <w:bookmarkStart w:id="34" w:name="_Toc16944687"/>
      <w:r>
        <w:t>Teoría robótica</w:t>
      </w:r>
      <w:bookmarkEnd w:id="34"/>
    </w:p>
    <w:p w14:paraId="35D4F8A0" w14:textId="77777777" w:rsidR="00B964E0" w:rsidRDefault="00222E23" w:rsidP="004836C6">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4836C6">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4836C6">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4836C6">
      <w:pPr>
        <w:pStyle w:val="Estilo3"/>
      </w:pPr>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4836C6">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4836C6">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4836C6">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EF2603">
      <w:pPr>
        <w:pStyle w:val="Estilo4"/>
      </w:pPr>
      <w:bookmarkStart w:id="35" w:name="_Toc16944688"/>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EC4C06">
      <w:pPr>
        <w:pStyle w:val="Estilo5"/>
      </w:pPr>
      <w:r>
        <w:t>Configuración cartesiana</w:t>
      </w:r>
    </w:p>
    <w:p w14:paraId="596495E9" w14:textId="3F283B66" w:rsidR="00D71EB9" w:rsidRDefault="005D74BA" w:rsidP="004836C6">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340A7F3" w:rsidR="005B4FF8" w:rsidRDefault="005B4FF8" w:rsidP="005B4FF8">
      <w:pPr>
        <w:pStyle w:val="Descripcin"/>
        <w:keepNext/>
        <w:jc w:val="center"/>
      </w:pPr>
      <w:bookmarkStart w:id="40" w:name="_Toc16944907"/>
      <w:r>
        <w:lastRenderedPageBreak/>
        <w:t xml:space="preserve">Imagen </w:t>
      </w:r>
      <w:r>
        <w:fldChar w:fldCharType="begin"/>
      </w:r>
      <w:r>
        <w:instrText xml:space="preserve"> SEQ Imagen \* ARABIC </w:instrText>
      </w:r>
      <w:r>
        <w:fldChar w:fldCharType="separate"/>
      </w:r>
      <w:r w:rsidR="00026515">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2">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4836C6">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0AE2EE9E" w:rsidR="005B4FF8" w:rsidRDefault="005B4FF8" w:rsidP="005B4FF8">
      <w:pPr>
        <w:pStyle w:val="Descripcin"/>
        <w:keepNext/>
        <w:jc w:val="center"/>
      </w:pPr>
      <w:bookmarkStart w:id="41" w:name="_Toc16944908"/>
      <w:r>
        <w:t xml:space="preserve">Imagen </w:t>
      </w:r>
      <w:r>
        <w:fldChar w:fldCharType="begin"/>
      </w:r>
      <w:r>
        <w:instrText xml:space="preserve"> SEQ Imagen \* ARABIC </w:instrText>
      </w:r>
      <w:r>
        <w:fldChar w:fldCharType="separate"/>
      </w:r>
      <w:r w:rsidR="00026515">
        <w:rPr>
          <w:noProof/>
        </w:rPr>
        <w:t>4</w:t>
      </w:r>
      <w:r>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33">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4836C6">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4836C6">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4836C6">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2C7E786" w:rsidR="005B4FF8" w:rsidRDefault="005B4FF8" w:rsidP="005B4FF8">
      <w:pPr>
        <w:pStyle w:val="Descripcin"/>
        <w:keepNext/>
        <w:jc w:val="center"/>
      </w:pPr>
      <w:bookmarkStart w:id="42" w:name="_Toc16944909"/>
      <w:r>
        <w:t xml:space="preserve">Imagen </w:t>
      </w:r>
      <w:r>
        <w:fldChar w:fldCharType="begin"/>
      </w:r>
      <w:r>
        <w:instrText xml:space="preserve"> SEQ Imagen \* ARABIC </w:instrText>
      </w:r>
      <w:r>
        <w:fldChar w:fldCharType="separate"/>
      </w:r>
      <w:r w:rsidR="00026515">
        <w:rPr>
          <w:noProof/>
        </w:rPr>
        <w:t>5</w:t>
      </w:r>
      <w:r>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34">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4836C6">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F100A18" w:rsidR="005B4FF8" w:rsidRDefault="005B4FF8" w:rsidP="005B4FF8">
      <w:pPr>
        <w:pStyle w:val="Descripcin"/>
        <w:keepNext/>
        <w:jc w:val="center"/>
      </w:pPr>
      <w:bookmarkStart w:id="43" w:name="_Toc16944910"/>
      <w:r>
        <w:t xml:space="preserve">Imagen </w:t>
      </w:r>
      <w:r>
        <w:fldChar w:fldCharType="begin"/>
      </w:r>
      <w:r>
        <w:instrText xml:space="preserve"> SEQ Imagen \* ARABIC </w:instrText>
      </w:r>
      <w:r>
        <w:fldChar w:fldCharType="separate"/>
      </w:r>
      <w:r w:rsidR="00026515">
        <w:rPr>
          <w:noProof/>
        </w:rPr>
        <w:t>6</w:t>
      </w:r>
      <w:r>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35">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4836C6">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2E7407B4" w:rsidR="005B4FF8" w:rsidRDefault="005B4FF8" w:rsidP="005B4FF8">
      <w:pPr>
        <w:pStyle w:val="Descripcin"/>
        <w:keepNext/>
        <w:jc w:val="center"/>
      </w:pPr>
      <w:bookmarkStart w:id="44" w:name="_Toc16944911"/>
      <w:r>
        <w:t xml:space="preserve">Imagen </w:t>
      </w:r>
      <w:r>
        <w:fldChar w:fldCharType="begin"/>
      </w:r>
      <w:r>
        <w:instrText xml:space="preserve"> SEQ Imagen \* ARABIC </w:instrText>
      </w:r>
      <w:r>
        <w:fldChar w:fldCharType="separate"/>
      </w:r>
      <w:r w:rsidR="00026515">
        <w:rPr>
          <w:noProof/>
        </w:rPr>
        <w:t>7</w:t>
      </w:r>
      <w:r>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36">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5E480AFD" w:rsidR="005959CD" w:rsidRDefault="005959CD" w:rsidP="00EC4C06">
      <w:pPr>
        <w:pStyle w:val="Estilo4"/>
      </w:pPr>
      <w:bookmarkStart w:id="45" w:name="_Toc16944689"/>
      <w:r>
        <w:t>Hardware.</w:t>
      </w:r>
      <w:bookmarkEnd w:id="36"/>
      <w:bookmarkEnd w:id="37"/>
      <w:bookmarkEnd w:id="38"/>
      <w:bookmarkEnd w:id="39"/>
      <w:bookmarkEnd w:id="45"/>
    </w:p>
    <w:p w14:paraId="6FB2D43E" w14:textId="6AD01F0C" w:rsidR="00E5072A" w:rsidRPr="00CF6189" w:rsidRDefault="00CF6189" w:rsidP="004836C6">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3624C38E" w:rsidR="005959CD" w:rsidRDefault="005959CD" w:rsidP="00EF2603">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4836C6">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4836C6">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049D1054" w:rsidR="007615B0" w:rsidRDefault="00543274" w:rsidP="004836C6">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4836C6">
      <w:pPr>
        <w:pStyle w:val="Estilo3"/>
      </w:pPr>
      <w:r w:rsidRPr="00EC4C06">
        <w:t>Resistencias</w:t>
      </w:r>
    </w:p>
    <w:p w14:paraId="757F0A4B" w14:textId="77777777" w:rsidR="00950DD7" w:rsidRDefault="009F06D0" w:rsidP="004836C6">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125B1F5D" w:rsidR="005B4FF8" w:rsidRDefault="005B4FF8" w:rsidP="005B4FF8">
      <w:pPr>
        <w:pStyle w:val="Descripcin"/>
        <w:keepNext/>
        <w:jc w:val="center"/>
      </w:pPr>
      <w:bookmarkStart w:id="50" w:name="_Toc16944912"/>
      <w:r>
        <w:t xml:space="preserve">Imagen </w:t>
      </w:r>
      <w:r>
        <w:fldChar w:fldCharType="begin"/>
      </w:r>
      <w:r>
        <w:instrText xml:space="preserve"> SEQ Imagen \* ARABIC </w:instrText>
      </w:r>
      <w:r>
        <w:fldChar w:fldCharType="separate"/>
      </w:r>
      <w:r w:rsidR="00026515">
        <w:rPr>
          <w:noProof/>
        </w:rPr>
        <w:t>8</w:t>
      </w:r>
      <w:r>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7">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8C55A2" w:rsidRDefault="009F06D0" w:rsidP="004836C6">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4836C6">
      <w:pPr>
        <w:pStyle w:val="Estilo3"/>
      </w:pPr>
      <w:r>
        <w:t>Al hablar de resistencias es necesario hacer mención de la ley de ohm</w:t>
      </w:r>
      <w:r w:rsidR="00D044EF">
        <w:t xml:space="preserve"> la cual se expresa como:</w:t>
      </w:r>
    </w:p>
    <w:p w14:paraId="6BD20B22" w14:textId="5BB183BD" w:rsidR="00D044EF" w:rsidRDefault="00D044EF" w:rsidP="004836C6">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4242301B" w:rsidR="005B4FF8" w:rsidRDefault="005B4FF8" w:rsidP="005B4FF8">
      <w:pPr>
        <w:pStyle w:val="Descripcin"/>
        <w:keepNext/>
        <w:jc w:val="center"/>
      </w:pPr>
      <w:bookmarkStart w:id="52" w:name="_Toc16944913"/>
      <w:r>
        <w:lastRenderedPageBreak/>
        <w:t xml:space="preserve">Imagen </w:t>
      </w:r>
      <w:r>
        <w:fldChar w:fldCharType="begin"/>
      </w:r>
      <w:r>
        <w:instrText xml:space="preserve"> SEQ Imagen \* ARABIC </w:instrText>
      </w:r>
      <w:r>
        <w:fldChar w:fldCharType="separate"/>
      </w:r>
      <w:r w:rsidR="00026515">
        <w:rPr>
          <w:noProof/>
        </w:rPr>
        <w:t>9</w:t>
      </w:r>
      <w:r>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8">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Default="00E46DC2" w:rsidP="004836C6">
      <w:pPr>
        <w:pStyle w:val="Estilo3"/>
      </w:pPr>
      <w:r w:rsidRPr="00EC4C06">
        <w:t>Capacitores</w:t>
      </w:r>
    </w:p>
    <w:p w14:paraId="39EF8A5F" w14:textId="7CBB6613" w:rsidR="00E46DC2" w:rsidRDefault="004B5741" w:rsidP="004836C6">
      <w:pPr>
        <w:pStyle w:val="Estilo3"/>
      </w:pPr>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15491138" w:rsidR="005B4FF8" w:rsidRDefault="005B4FF8" w:rsidP="005B4FF8">
      <w:pPr>
        <w:pStyle w:val="Descripcin"/>
        <w:keepNext/>
        <w:jc w:val="center"/>
      </w:pPr>
      <w:bookmarkStart w:id="55" w:name="_Toc16944914"/>
      <w:r>
        <w:t xml:space="preserve">Imagen </w:t>
      </w:r>
      <w:r>
        <w:fldChar w:fldCharType="begin"/>
      </w:r>
      <w:r>
        <w:instrText xml:space="preserve"> SEQ Imagen \* ARABIC </w:instrText>
      </w:r>
      <w:r>
        <w:fldChar w:fldCharType="separate"/>
      </w:r>
      <w:r w:rsidR="00026515">
        <w:rPr>
          <w:noProof/>
        </w:rPr>
        <w:t>10</w:t>
      </w:r>
      <w:r>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39">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EF48D7" w:rsidRDefault="00EF48D7" w:rsidP="004836C6">
      <w:pPr>
        <w:pStyle w:val="Estilo3"/>
      </w:pPr>
      <w:r w:rsidRPr="00EC4C06">
        <w:t>Diodos</w:t>
      </w:r>
    </w:p>
    <w:p w14:paraId="0C37F7D3" w14:textId="2C715474" w:rsidR="00D044EF" w:rsidRDefault="00A1501D" w:rsidP="004836C6">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07EE2892" w:rsidR="005B4FF8" w:rsidRDefault="005B4FF8" w:rsidP="005B4FF8">
      <w:pPr>
        <w:pStyle w:val="Descripcin"/>
        <w:keepNext/>
        <w:jc w:val="center"/>
      </w:pPr>
      <w:bookmarkStart w:id="57" w:name="_Toc16944915"/>
      <w:r>
        <w:lastRenderedPageBreak/>
        <w:t xml:space="preserve">Imagen </w:t>
      </w:r>
      <w:r>
        <w:fldChar w:fldCharType="begin"/>
      </w:r>
      <w:r>
        <w:instrText xml:space="preserve"> SEQ Imagen \* ARABIC </w:instrText>
      </w:r>
      <w:r>
        <w:fldChar w:fldCharType="separate"/>
      </w:r>
      <w:r w:rsidR="00026515">
        <w:rPr>
          <w:noProof/>
        </w:rPr>
        <w:t>11</w:t>
      </w:r>
      <w:r>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40">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61B248FA" w:rsidR="00A1501D" w:rsidRDefault="00A1501D" w:rsidP="004836C6">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4836C6">
      <w:pPr>
        <w:pStyle w:val="Estilo3"/>
      </w:pPr>
      <w:r w:rsidRPr="00EC4C06">
        <w:t>Transistores</w:t>
      </w:r>
    </w:p>
    <w:p w14:paraId="2B41EAC9" w14:textId="6F882639" w:rsidR="007627CA" w:rsidRDefault="00F62195" w:rsidP="004836C6">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1BC8D6CA" w:rsidR="005B4FF8" w:rsidRDefault="005B4FF8" w:rsidP="005B4FF8">
      <w:pPr>
        <w:pStyle w:val="Descripcin"/>
        <w:keepNext/>
        <w:jc w:val="center"/>
      </w:pPr>
      <w:bookmarkStart w:id="59" w:name="_Toc16944916"/>
      <w:r>
        <w:t xml:space="preserve">Imagen </w:t>
      </w:r>
      <w:r>
        <w:fldChar w:fldCharType="begin"/>
      </w:r>
      <w:r>
        <w:instrText xml:space="preserve"> SEQ Imagen \* ARABIC </w:instrText>
      </w:r>
      <w:r>
        <w:fldChar w:fldCharType="separate"/>
      </w:r>
      <w:r w:rsidR="00026515">
        <w:rPr>
          <w:noProof/>
        </w:rPr>
        <w:t>12</w:t>
      </w:r>
      <w:r>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4836C6">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4836C6">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4836C6">
      <w:pPr>
        <w:pStyle w:val="Estilo3"/>
      </w:pPr>
      <w:r w:rsidRPr="002E1495">
        <w:t>Inductores</w:t>
      </w:r>
    </w:p>
    <w:p w14:paraId="42B321BF" w14:textId="49BA7BB5" w:rsidR="00215068" w:rsidRDefault="002A4078" w:rsidP="004836C6">
      <w:pPr>
        <w:pStyle w:val="Estilo3"/>
      </w:pPr>
      <w:commentRangeStart w:id="6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96C0D02" w:rsidR="005B4FF8" w:rsidRDefault="005B4FF8" w:rsidP="005B4FF8">
      <w:pPr>
        <w:pStyle w:val="Descripcin"/>
        <w:keepNext/>
        <w:jc w:val="center"/>
      </w:pPr>
      <w:bookmarkStart w:id="62" w:name="_Toc16944917"/>
      <w:r>
        <w:t xml:space="preserve">Imagen </w:t>
      </w:r>
      <w:r>
        <w:fldChar w:fldCharType="begin"/>
      </w:r>
      <w:r>
        <w:instrText xml:space="preserve"> SEQ Imagen \* ARABIC </w:instrText>
      </w:r>
      <w:r>
        <w:fldChar w:fldCharType="separate"/>
      </w:r>
      <w:r w:rsidR="00026515">
        <w:rPr>
          <w:noProof/>
        </w:rPr>
        <w:t>13</w:t>
      </w:r>
      <w:r>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42">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4836C6">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Default="009B3685" w:rsidP="004836C6">
      <w:pPr>
        <w:pStyle w:val="Estilo3"/>
      </w:pPr>
      <w:r w:rsidRPr="002E1495">
        <w:t>Transformadores</w:t>
      </w:r>
    </w:p>
    <w:p w14:paraId="33691CF0" w14:textId="6E6BDC3C" w:rsidR="009B3685" w:rsidRDefault="00803D16" w:rsidP="004836C6">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5C183EAF" w:rsidR="005B4FF8" w:rsidRDefault="005B4FF8" w:rsidP="002E1495">
      <w:pPr>
        <w:pStyle w:val="Descripcin"/>
        <w:keepNext/>
        <w:jc w:val="center"/>
      </w:pPr>
      <w:bookmarkStart w:id="63" w:name="_Toc16944918"/>
      <w:r>
        <w:t xml:space="preserve">Imagen </w:t>
      </w:r>
      <w:r>
        <w:fldChar w:fldCharType="begin"/>
      </w:r>
      <w:r>
        <w:instrText xml:space="preserve"> SEQ Imagen \* ARABIC </w:instrText>
      </w:r>
      <w:r>
        <w:fldChar w:fldCharType="separate"/>
      </w:r>
      <w:r w:rsidR="00026515">
        <w:rPr>
          <w:noProof/>
        </w:rPr>
        <w:t>14</w:t>
      </w:r>
      <w:r>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43">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4836C6">
      <w:pPr>
        <w:pStyle w:val="Estilo3"/>
      </w:pPr>
      <w:r w:rsidRPr="00803D16">
        <w:t>El transformador es capaz de modificar, sin variar la frecuencia, los componentes de la energía eléctrica alterna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4836C6">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4836C6">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4836C6">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4836C6">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241C9B70" w:rsidR="005B4FF8" w:rsidRDefault="005B4FF8" w:rsidP="002E1495">
      <w:pPr>
        <w:pStyle w:val="Descripcin"/>
        <w:keepNext/>
        <w:jc w:val="center"/>
      </w:pPr>
      <w:bookmarkStart w:id="64" w:name="_Toc16944919"/>
      <w:r>
        <w:t xml:space="preserve">Imagen </w:t>
      </w:r>
      <w:r>
        <w:fldChar w:fldCharType="begin"/>
      </w:r>
      <w:r>
        <w:instrText xml:space="preserve"> SEQ Imagen \* ARABIC </w:instrText>
      </w:r>
      <w:r>
        <w:fldChar w:fldCharType="separate"/>
      </w:r>
      <w:r w:rsidR="00026515">
        <w:rPr>
          <w:noProof/>
        </w:rPr>
        <w:t>15</w:t>
      </w:r>
      <w:r>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44">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Default="00BD50C6" w:rsidP="004836C6">
      <w:pPr>
        <w:pStyle w:val="Estilo3"/>
      </w:pPr>
      <w:commentRangeStart w:id="66"/>
      <w:r w:rsidRPr="002E1495">
        <w:t>Etapa</w:t>
      </w:r>
      <w:r>
        <w:t xml:space="preserve"> </w:t>
      </w:r>
      <w:r w:rsidRPr="002E1495">
        <w:t>de</w:t>
      </w:r>
      <w:r>
        <w:t xml:space="preserve"> </w:t>
      </w:r>
      <w:r w:rsidRPr="002E1495">
        <w:t>transformación</w:t>
      </w:r>
    </w:p>
    <w:p w14:paraId="70C04256" w14:textId="4D16EF81" w:rsidR="00BD50C6" w:rsidRDefault="00BD50C6" w:rsidP="004836C6">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4836C6">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4836C6">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4836C6">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4836C6">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4836C6">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4836C6">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Default="00581281" w:rsidP="004836C6">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4836C6">
      <w:pPr>
        <w:pStyle w:val="Estilo3"/>
      </w:pPr>
      <w:r w:rsidRPr="00581281">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293C4B6C" w:rsidR="005B4FF8" w:rsidRDefault="005B4FF8" w:rsidP="005B4FF8">
      <w:pPr>
        <w:pStyle w:val="Descripcin"/>
        <w:keepNext/>
        <w:jc w:val="center"/>
      </w:pPr>
      <w:bookmarkStart w:id="67" w:name="_Toc16944920"/>
      <w:r>
        <w:t xml:space="preserve">Imagen </w:t>
      </w:r>
      <w:r>
        <w:fldChar w:fldCharType="begin"/>
      </w:r>
      <w:r>
        <w:instrText xml:space="preserve"> SEQ Imagen \* ARABIC </w:instrText>
      </w:r>
      <w:r>
        <w:fldChar w:fldCharType="separate"/>
      </w:r>
      <w:r w:rsidR="00026515">
        <w:rPr>
          <w:noProof/>
        </w:rPr>
        <w:t>16</w:t>
      </w:r>
      <w:r>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45">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Default="00E6435B" w:rsidP="004836C6">
      <w:pPr>
        <w:pStyle w:val="Estilo3"/>
      </w:pPr>
      <w:r w:rsidRPr="002E1495">
        <w:t>Rectificación</w:t>
      </w:r>
      <w:r w:rsidRPr="00E6435B">
        <w:t xml:space="preserve"> </w:t>
      </w:r>
      <w:r w:rsidRPr="002E1495">
        <w:t>y filtrado</w:t>
      </w:r>
    </w:p>
    <w:p w14:paraId="5651C4B2" w14:textId="73C01DB6" w:rsidR="00E6435B" w:rsidRDefault="00E6435B" w:rsidP="004836C6">
      <w:pPr>
        <w:pStyle w:val="Estilo3"/>
      </w:pPr>
      <w:r>
        <w:t>En este bloque se rectifica y filtra el voltaje de corriente alterna convirtiéndolo en una señal continua y pulsante.</w:t>
      </w:r>
    </w:p>
    <w:p w14:paraId="2C40BF10" w14:textId="42935B65" w:rsidR="00E6435B" w:rsidRDefault="00E6435B" w:rsidP="004836C6">
      <w:pPr>
        <w:pStyle w:val="Estilo3"/>
      </w:pPr>
      <w:r w:rsidRPr="002E1495">
        <w:t>Conmutación</w:t>
      </w:r>
    </w:p>
    <w:p w14:paraId="2A25F833" w14:textId="5526A75A" w:rsidR="00E6435B" w:rsidRDefault="00E6435B" w:rsidP="004836C6">
      <w:pPr>
        <w:pStyle w:val="Estilo3"/>
      </w:pPr>
      <w:r w:rsidRPr="00E6435B">
        <w:t>Se encarga de convertir la señal pulsante en una onda cuadrada, la cual es introducida a un transformador.</w:t>
      </w:r>
    </w:p>
    <w:p w14:paraId="46EF0654" w14:textId="56EA1761" w:rsidR="00E6435B" w:rsidRDefault="00E6435B" w:rsidP="004836C6">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4836C6">
      <w:pPr>
        <w:pStyle w:val="Estilo3"/>
      </w:pPr>
      <w:r w:rsidRPr="00354034">
        <w:t>Se vuelve a rectificar y filtrar la salida del bloque anterior, para poder entregar una señal continua más lineal.</w:t>
      </w:r>
    </w:p>
    <w:p w14:paraId="2B85DCED" w14:textId="17A34AFF" w:rsidR="00354034" w:rsidRDefault="00354034" w:rsidP="004836C6">
      <w:pPr>
        <w:pStyle w:val="Estilo3"/>
      </w:pPr>
      <w:r w:rsidRPr="002E1495">
        <w:t>Controlador</w:t>
      </w:r>
    </w:p>
    <w:p w14:paraId="6E80E3CA" w14:textId="0018C9A2" w:rsidR="00354034" w:rsidRDefault="00354034" w:rsidP="004836C6">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4836C6">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4836C6">
      <w:pPr>
        <w:pStyle w:val="Estilo3"/>
      </w:pPr>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4836C6">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6F1CA017" w:rsidR="005B4FF8" w:rsidRDefault="005B4FF8" w:rsidP="00F66689">
      <w:pPr>
        <w:pStyle w:val="Descripcin"/>
        <w:keepNext/>
        <w:jc w:val="center"/>
      </w:pPr>
      <w:bookmarkStart w:id="70" w:name="_Toc16944921"/>
      <w:r>
        <w:t xml:space="preserve">Imagen </w:t>
      </w:r>
      <w:r>
        <w:fldChar w:fldCharType="begin"/>
      </w:r>
      <w:r>
        <w:instrText xml:space="preserve"> SEQ Imagen \* ARABIC </w:instrText>
      </w:r>
      <w:r>
        <w:fldChar w:fldCharType="separate"/>
      </w:r>
      <w:r w:rsidR="00026515">
        <w:rPr>
          <w:noProof/>
        </w:rPr>
        <w:t>17</w:t>
      </w:r>
      <w:r>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46">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4836C6">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1" w:name="_Toc16945071"/>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4836C6">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69"/>
      <w:r>
        <w:rPr>
          <w:rStyle w:val="Refdecomentario"/>
        </w:rPr>
        <w:commentReference w:id="69"/>
      </w:r>
    </w:p>
    <w:p w14:paraId="0DE0159A" w14:textId="01781B6E" w:rsidR="005B4FF8" w:rsidRDefault="005B4FF8" w:rsidP="005B4FF8">
      <w:pPr>
        <w:pStyle w:val="Descripcin"/>
        <w:keepNext/>
        <w:jc w:val="center"/>
      </w:pPr>
      <w:bookmarkStart w:id="72" w:name="_Toc16944922"/>
      <w:r>
        <w:t xml:space="preserve">Imagen </w:t>
      </w:r>
      <w:r>
        <w:fldChar w:fldCharType="begin"/>
      </w:r>
      <w:r>
        <w:instrText xml:space="preserve"> SEQ Imagen \* ARABIC </w:instrText>
      </w:r>
      <w:r>
        <w:fldChar w:fldCharType="separate"/>
      </w:r>
      <w:r w:rsidR="00026515">
        <w:rPr>
          <w:noProof/>
        </w:rPr>
        <w:t>18</w:t>
      </w:r>
      <w:r>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7">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4836C6">
      <w:pPr>
        <w:pStyle w:val="Estilo3"/>
      </w:pPr>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4836C6">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13FB3A16" w:rsidR="005B4FF8" w:rsidRDefault="005B4FF8" w:rsidP="00F66689">
      <w:pPr>
        <w:pStyle w:val="Descripcin"/>
        <w:keepNext/>
        <w:jc w:val="center"/>
      </w:pPr>
      <w:bookmarkStart w:id="75" w:name="_Toc16944923"/>
      <w:r>
        <w:t xml:space="preserve">Imagen </w:t>
      </w:r>
      <w:r>
        <w:fldChar w:fldCharType="begin"/>
      </w:r>
      <w:r>
        <w:instrText xml:space="preserve"> SEQ Imagen \* ARABIC </w:instrText>
      </w:r>
      <w:r>
        <w:fldChar w:fldCharType="separate"/>
      </w:r>
      <w:r w:rsidR="00026515">
        <w:rPr>
          <w:noProof/>
        </w:rPr>
        <w:t>19</w:t>
      </w:r>
      <w:r>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4836C6">
      <w:pPr>
        <w:pStyle w:val="Estilo3"/>
      </w:pPr>
      <w:r>
        <w:t>El valor 1 suele estar asociado al valor máximo de tensión o corriente y el 0 al valor mínimo o a su ausencia.</w:t>
      </w:r>
    </w:p>
    <w:p w14:paraId="1242DEA8" w14:textId="3F310289" w:rsidR="002108CD" w:rsidRDefault="002108CD" w:rsidP="004836C6">
      <w:pPr>
        <w:pStyle w:val="Estilo3"/>
      </w:pPr>
      <w:r>
        <w:t>Muchos sistemas analógicos están siendo sustituidos par sistemas digitales que realizan funciones similares debido a sus ventajas inherentes:</w:t>
      </w:r>
    </w:p>
    <w:p w14:paraId="2A649A97" w14:textId="77777777" w:rsidR="002108CD" w:rsidRDefault="002108CD" w:rsidP="004836C6">
      <w:pPr>
        <w:pStyle w:val="Estilo3"/>
      </w:pPr>
      <w:r>
        <w:lastRenderedPageBreak/>
        <w:t>• Mayor fiabilidad, propia de los circuitos integrados.</w:t>
      </w:r>
    </w:p>
    <w:p w14:paraId="708B583D" w14:textId="77777777" w:rsidR="002108CD" w:rsidRDefault="002108CD" w:rsidP="004836C6">
      <w:pPr>
        <w:pStyle w:val="Estilo3"/>
      </w:pPr>
      <w:r>
        <w:t>• Mayor facilidad de diseño.</w:t>
      </w:r>
    </w:p>
    <w:p w14:paraId="2CC4FDA5" w14:textId="77777777" w:rsidR="002108CD" w:rsidRDefault="002108CD" w:rsidP="004836C6">
      <w:pPr>
        <w:pStyle w:val="Estilo3"/>
      </w:pPr>
      <w:r>
        <w:t>• Flexibilidad, debido al carácter programable de muchos circuitos digitales.</w:t>
      </w:r>
    </w:p>
    <w:p w14:paraId="1C43628F" w14:textId="2886E8A7" w:rsidR="002108CD" w:rsidRDefault="002108CD" w:rsidP="004836C6">
      <w:pPr>
        <w:pStyle w:val="Estilo3"/>
      </w:pPr>
      <w:r>
        <w:t xml:space="preserve">• Procesado y transmisión de datos de una forma </w:t>
      </w:r>
      <w:r w:rsidR="00AC7F4F">
        <w:t>más</w:t>
      </w:r>
      <w:r>
        <w:t xml:space="preserve"> eficiente y fiable.</w:t>
      </w:r>
    </w:p>
    <w:p w14:paraId="6028C397" w14:textId="77777777" w:rsidR="002108CD" w:rsidRDefault="002108CD" w:rsidP="004836C6">
      <w:pPr>
        <w:pStyle w:val="Estilo3"/>
      </w:pPr>
      <w:r>
        <w:t>• Facilidad de almacenamiento.</w:t>
      </w:r>
    </w:p>
    <w:p w14:paraId="129C4BC9" w14:textId="22C1DAB9" w:rsidR="002108CD" w:rsidRDefault="002108CD" w:rsidP="004836C6">
      <w:pPr>
        <w:pStyle w:val="Estilo3"/>
      </w:pPr>
      <w:r>
        <w:t>• Menor coste en general.</w:t>
      </w:r>
    </w:p>
    <w:p w14:paraId="01F0A282" w14:textId="60C20FDF" w:rsidR="00B13244" w:rsidRPr="00F66689" w:rsidRDefault="00B13244" w:rsidP="004836C6">
      <w:pPr>
        <w:pStyle w:val="Estilo3"/>
      </w:pPr>
      <w:r w:rsidRPr="00F66689">
        <w:t>Los sistemas digitales se clasifican en dos grandes grupos:</w:t>
      </w:r>
    </w:p>
    <w:p w14:paraId="0FE7D84C" w14:textId="68583335" w:rsidR="00B13244" w:rsidRDefault="00B13244" w:rsidP="004836C6">
      <w:pPr>
        <w:pStyle w:val="Estilo3"/>
      </w:pPr>
      <w:r w:rsidRPr="00F66689">
        <w:t>Combinacionales</w:t>
      </w:r>
    </w:p>
    <w:p w14:paraId="1AB16B32" w14:textId="6D78F942" w:rsidR="00B13244" w:rsidRDefault="00F66689" w:rsidP="004836C6">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4836C6">
      <w:pPr>
        <w:pStyle w:val="Estilo3"/>
      </w:pPr>
      <w:r w:rsidRPr="00F66689">
        <w:t>Secuenciales</w:t>
      </w:r>
    </w:p>
    <w:p w14:paraId="7D154ED2" w14:textId="5E0E00B0" w:rsidR="00B13244" w:rsidRDefault="00B13244" w:rsidP="004836C6">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4836C6">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4836C6">
      <w:pPr>
        <w:pStyle w:val="Estilo3"/>
      </w:pPr>
      <w:r w:rsidRPr="00F66689">
        <w:t>Variable</w:t>
      </w:r>
      <w:r w:rsidRPr="008C55A2">
        <w:t xml:space="preserve"> </w:t>
      </w:r>
      <w:r w:rsidRPr="00F66689">
        <w:t>binaria</w:t>
      </w:r>
    </w:p>
    <w:p w14:paraId="725CD32C" w14:textId="6A18F2A3" w:rsidR="00B13244" w:rsidRDefault="00F66689" w:rsidP="004836C6">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4836C6">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4836C6">
      <w:pPr>
        <w:pStyle w:val="Estilo3"/>
      </w:pPr>
      <w:r>
        <w:t>Á</w:t>
      </w:r>
      <w:r w:rsidR="00124282" w:rsidRPr="000D2792">
        <w:t>lgebra de Boole</w:t>
      </w:r>
    </w:p>
    <w:p w14:paraId="62CC030A" w14:textId="6B8B0962" w:rsidR="00B13244" w:rsidRDefault="000D2792" w:rsidP="004836C6">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4836C6">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4836C6">
      <w:pPr>
        <w:pStyle w:val="Estilo3"/>
      </w:pPr>
      <w:commentRangeStart w:id="77"/>
      <w:r w:rsidRPr="000D2792">
        <w:t>Compuerta</w:t>
      </w:r>
      <w:r w:rsidRPr="00124282">
        <w:t xml:space="preserve"> </w:t>
      </w:r>
      <w:r w:rsidRPr="000D2792">
        <w:t>AND</w:t>
      </w:r>
    </w:p>
    <w:p w14:paraId="2011FCF2" w14:textId="3D0C7433" w:rsidR="00124282" w:rsidRPr="00D778BE" w:rsidRDefault="00124282" w:rsidP="004836C6">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2D53922C" w:rsidR="00C102D1" w:rsidRPr="009F71EC" w:rsidRDefault="00C102D1" w:rsidP="000D2792">
                            <w:pPr>
                              <w:pStyle w:val="Descripcin"/>
                              <w:jc w:val="center"/>
                              <w:rPr>
                                <w:noProof/>
                              </w:rPr>
                            </w:pPr>
                            <w:bookmarkStart w:id="78"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2D53922C" w:rsidR="00C102D1" w:rsidRPr="009F71EC" w:rsidRDefault="00C102D1" w:rsidP="000D2792">
                      <w:pPr>
                        <w:pStyle w:val="Descripcin"/>
                        <w:jc w:val="center"/>
                        <w:rPr>
                          <w:noProof/>
                        </w:rPr>
                      </w:pPr>
                      <w:bookmarkStart w:id="79"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2CA25A26" w:rsidR="006E0449" w:rsidRDefault="000D2792" w:rsidP="000D2792">
      <w:pPr>
        <w:pStyle w:val="Descripcin"/>
        <w:keepNext/>
        <w:jc w:val="center"/>
      </w:pPr>
      <w:bookmarkStart w:id="80" w:name="_Toc16945072"/>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49">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4836C6">
      <w:pPr>
        <w:pStyle w:val="Estilo3"/>
      </w:pPr>
      <w:r w:rsidRPr="000D2792">
        <w:t>Compuerta</w:t>
      </w:r>
      <w:r w:rsidRPr="00124282">
        <w:t xml:space="preserve"> </w:t>
      </w:r>
      <w:r w:rsidRPr="000D2792">
        <w:t>OR</w:t>
      </w:r>
    </w:p>
    <w:p w14:paraId="64DE9CA9" w14:textId="441A2CC5" w:rsidR="00124282" w:rsidRDefault="000D2792" w:rsidP="004836C6">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1" w:name="_Toc16945073"/>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5173AA68" w:rsidR="00C102D1" w:rsidRPr="006D1AB3" w:rsidRDefault="00C102D1" w:rsidP="000D2792">
                            <w:pPr>
                              <w:pStyle w:val="Descripcin"/>
                              <w:jc w:val="center"/>
                              <w:rPr>
                                <w:noProof/>
                              </w:rPr>
                            </w:pPr>
                            <w:bookmarkStart w:id="82"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5173AA68" w:rsidR="00C102D1" w:rsidRPr="006D1AB3" w:rsidRDefault="00C102D1" w:rsidP="000D2792">
                      <w:pPr>
                        <w:pStyle w:val="Descripcin"/>
                        <w:jc w:val="center"/>
                        <w:rPr>
                          <w:noProof/>
                        </w:rPr>
                      </w:pPr>
                      <w:bookmarkStart w:id="83"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50">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4836C6">
      <w:pPr>
        <w:pStyle w:val="Estilo3"/>
      </w:pPr>
      <w:r>
        <w:br w:type="page"/>
      </w:r>
    </w:p>
    <w:p w14:paraId="44E3044B" w14:textId="5FF7553B" w:rsidR="0092641F" w:rsidRDefault="0092641F" w:rsidP="004836C6">
      <w:pPr>
        <w:pStyle w:val="Estilo3"/>
      </w:pPr>
      <w:r w:rsidRPr="000D2792">
        <w:lastRenderedPageBreak/>
        <w:t>Compuerta</w:t>
      </w:r>
      <w:r w:rsidRPr="0092641F">
        <w:t xml:space="preserve"> </w:t>
      </w:r>
      <w:r w:rsidRPr="000D2792">
        <w:t>NOT</w:t>
      </w:r>
    </w:p>
    <w:p w14:paraId="1AF13A5D" w14:textId="3B95E5E7" w:rsidR="0092641F" w:rsidRDefault="005B4FF8" w:rsidP="004836C6">
      <w:pPr>
        <w:pStyle w:val="Estilo3"/>
      </w:pPr>
      <w:r>
        <w:rPr>
          <w:noProof/>
          <w:lang w:eastAsia="es-ES"/>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681B2C8D" w:rsidR="00C102D1" w:rsidRPr="000823EF" w:rsidRDefault="00C102D1" w:rsidP="000D2792">
                            <w:pPr>
                              <w:pStyle w:val="Descripcin"/>
                              <w:jc w:val="center"/>
                              <w:rPr>
                                <w:noProof/>
                              </w:rPr>
                            </w:pPr>
                            <w:bookmarkStart w:id="84"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681B2C8D" w:rsidR="00C102D1" w:rsidRPr="000823EF" w:rsidRDefault="00C102D1" w:rsidP="000D2792">
                      <w:pPr>
                        <w:pStyle w:val="Descripcin"/>
                        <w:jc w:val="center"/>
                        <w:rPr>
                          <w:noProof/>
                        </w:rPr>
                      </w:pPr>
                      <w:bookmarkStart w:id="85"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v:textbox>
                <w10:wrap type="tight"/>
              </v:shape>
            </w:pict>
          </mc:Fallback>
        </mc:AlternateContent>
      </w:r>
      <w:r w:rsidR="00352AA2">
        <w:rPr>
          <w:noProof/>
          <w:lang w:eastAsia="es-ES"/>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51">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w:t>
      </w:r>
      <w:r w:rsidR="00D778BE">
        <w:t>, e</w:t>
      </w:r>
      <w:r w:rsidR="0092641F" w:rsidRPr="0092641F">
        <w:t>videntemente, una negación.</w:t>
      </w:r>
    </w:p>
    <w:p w14:paraId="337A2105" w14:textId="4ACEE244" w:rsidR="006E0449" w:rsidRDefault="006E0449" w:rsidP="006E0449">
      <w:pPr>
        <w:pStyle w:val="Descripcin"/>
        <w:keepNext/>
      </w:pPr>
      <w:bookmarkStart w:id="86" w:name="_Toc16945074"/>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86"/>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7"/>
    <w:p w14:paraId="1A8E7C66" w14:textId="6A6309DB" w:rsidR="005959CD" w:rsidRPr="000D2792" w:rsidRDefault="00817878" w:rsidP="000D2792">
      <w:pPr>
        <w:pStyle w:val="Estilo5"/>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4836C6">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4836C6">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0DEDE0DB" w:rsidR="009548D4" w:rsidRPr="008C55A2" w:rsidRDefault="009548D4" w:rsidP="000D2792">
      <w:pPr>
        <w:pStyle w:val="Estilo6"/>
        <w:tabs>
          <w:tab w:val="left" w:pos="1134"/>
        </w:tabs>
      </w:pPr>
      <w:bookmarkStart w:id="92" w:name="_Toc501037380"/>
      <w:bookmarkStart w:id="93"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2"/>
      <w:r w:rsidRPr="008C55A2">
        <w:t xml:space="preserve"> </w:t>
      </w:r>
      <w:bookmarkEnd w:id="93"/>
    </w:p>
    <w:p w14:paraId="22AD2B33" w14:textId="77777777" w:rsidR="009548D4" w:rsidRPr="00D557C0" w:rsidRDefault="009548D4" w:rsidP="004836C6">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4836C6">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t>Mecanismos de guías lineares</w:t>
      </w:r>
    </w:p>
    <w:p w14:paraId="3EE8920B" w14:textId="45269C13" w:rsidR="005E6625" w:rsidRDefault="005E6625" w:rsidP="004836C6">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77777777" w:rsidR="008C55A2" w:rsidRDefault="008C55A2" w:rsidP="004836C6">
      <w:pPr>
        <w:pStyle w:val="Estilo3"/>
      </w:pPr>
    </w:p>
    <w:p w14:paraId="7B37826A" w14:textId="59389F54" w:rsidR="005E6625" w:rsidRPr="005E6625" w:rsidRDefault="008C55A2" w:rsidP="004836C6">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0B50BDFF" w:rsidR="00C102D1" w:rsidRPr="005C1CA7" w:rsidRDefault="00C102D1" w:rsidP="005B4FF8">
                            <w:pPr>
                              <w:pStyle w:val="Descripcin"/>
                              <w:rPr>
                                <w:noProof/>
                                <w:color w:val="000000" w:themeColor="text1"/>
                              </w:rPr>
                            </w:pPr>
                            <w:bookmarkStart w:id="95"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0B50BDFF" w:rsidR="00C102D1" w:rsidRPr="005C1CA7" w:rsidRDefault="00C102D1" w:rsidP="005B4FF8">
                      <w:pPr>
                        <w:pStyle w:val="Descripcin"/>
                        <w:rPr>
                          <w:noProof/>
                          <w:color w:val="000000" w:themeColor="text1"/>
                        </w:rPr>
                      </w:pPr>
                      <w:bookmarkStart w:id="96"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4"/>
      <w:r w:rsidR="005E6625" w:rsidRPr="005E6625">
        <w:t xml:space="preserve"> </w:t>
      </w:r>
    </w:p>
    <w:p w14:paraId="74A1D0CB" w14:textId="0E2F75ED" w:rsidR="005E6625" w:rsidRPr="005E6625" w:rsidRDefault="008C55A2" w:rsidP="004836C6">
      <w:pPr>
        <w:pStyle w:val="Estilo3"/>
      </w:pPr>
      <w:r w:rsidRPr="005E6625">
        <w:rPr>
          <w:noProof/>
          <w:lang w:eastAsia="es-ES"/>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52"/>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344BD1BB" w:rsidR="00C102D1" w:rsidRPr="00C0643E" w:rsidRDefault="00C102D1" w:rsidP="005B4FF8">
                            <w:pPr>
                              <w:pStyle w:val="Descripcin"/>
                              <w:rPr>
                                <w:noProof/>
                                <w:color w:val="000000" w:themeColor="text1"/>
                              </w:rPr>
                            </w:pPr>
                            <w:bookmarkStart w:id="97"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344BD1BB" w:rsidR="00C102D1" w:rsidRPr="00C0643E" w:rsidRDefault="00C102D1" w:rsidP="005B4FF8">
                      <w:pPr>
                        <w:pStyle w:val="Descripcin"/>
                        <w:rPr>
                          <w:noProof/>
                          <w:color w:val="000000" w:themeColor="text1"/>
                        </w:rPr>
                      </w:pPr>
                      <w:bookmarkStart w:id="98"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068B8606" w:rsidR="005E6625" w:rsidRPr="005E6625" w:rsidRDefault="005E6625" w:rsidP="004836C6">
      <w:pPr>
        <w:pStyle w:val="Estilo3"/>
      </w:pPr>
      <w:bookmarkStart w:id="99" w:name="_Toc501037394"/>
      <w:r w:rsidRPr="000D2792">
        <w:rPr>
          <w:noProof/>
          <w:lang w:eastAsia="es-ES"/>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53"/>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99"/>
      <w:r w:rsidRPr="005E6625">
        <w:t xml:space="preserve"> </w:t>
      </w:r>
    </w:p>
    <w:p w14:paraId="429599E0" w14:textId="77777777" w:rsidR="005E6625" w:rsidRPr="005E6625" w:rsidRDefault="005E6625" w:rsidP="004836C6">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4836C6">
      <w:pPr>
        <w:pStyle w:val="Estilo3"/>
      </w:pPr>
      <w:r>
        <w:rPr>
          <w:noProof/>
          <w:lang w:eastAsia="es-ES"/>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39D71A79" w:rsidR="00C102D1" w:rsidRPr="006E4AF6" w:rsidRDefault="00C102D1" w:rsidP="0068731C">
                            <w:pPr>
                              <w:pStyle w:val="Descripcin"/>
                              <w:jc w:val="center"/>
                              <w:rPr>
                                <w:rFonts w:cs="Arial"/>
                                <w:noProof/>
                              </w:rPr>
                            </w:pPr>
                            <w:bookmarkStart w:id="100"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39D71A79" w:rsidR="00C102D1" w:rsidRPr="006E4AF6" w:rsidRDefault="00C102D1" w:rsidP="0068731C">
                      <w:pPr>
                        <w:pStyle w:val="Descripcin"/>
                        <w:jc w:val="center"/>
                        <w:rPr>
                          <w:rFonts w:cs="Arial"/>
                          <w:noProof/>
                        </w:rPr>
                      </w:pPr>
                      <w:bookmarkStart w:id="101"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5E6625">
        <w:rPr>
          <w:noProof/>
          <w:lang w:eastAsia="es-ES"/>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4836C6">
      <w:pPr>
        <w:pStyle w:val="Estilo3"/>
      </w:pPr>
      <w:r w:rsidRPr="005E6625">
        <w:t>Según los mecanismos comercialmente distribuidos las posibles opciones de mecanismos de transmisión de potencia son:</w:t>
      </w:r>
    </w:p>
    <w:p w14:paraId="40DF9476" w14:textId="3430FBF4" w:rsidR="005E6625" w:rsidRPr="005E6625" w:rsidRDefault="005E6625" w:rsidP="0068731C">
      <w:pPr>
        <w:pStyle w:val="Estilo7"/>
      </w:pPr>
      <w:bookmarkStart w:id="102" w:name="_Toc501037385"/>
      <w:r w:rsidRPr="0068731C">
        <w:t>Tornillos</w:t>
      </w:r>
      <w:bookmarkEnd w:id="102"/>
      <w:r w:rsidRPr="005E6625">
        <w:t xml:space="preserve"> </w:t>
      </w:r>
    </w:p>
    <w:p w14:paraId="5C4F4AE8" w14:textId="09D41189" w:rsidR="005E6625" w:rsidRPr="0068731C" w:rsidRDefault="005E6625" w:rsidP="004836C6">
      <w:pPr>
        <w:pStyle w:val="Estilo3"/>
      </w:pPr>
      <w:bookmarkStart w:id="103" w:name="_Toc501037386"/>
      <w:r w:rsidRPr="0068731C">
        <w:t>Tornillo</w:t>
      </w:r>
      <w:r w:rsidRPr="005E6625">
        <w:t xml:space="preserve"> </w:t>
      </w:r>
      <w:r w:rsidRPr="0068731C">
        <w:t>y tuerca (común)</w:t>
      </w:r>
      <w:bookmarkEnd w:id="103"/>
    </w:p>
    <w:p w14:paraId="68F99087" w14:textId="6BB700D9" w:rsidR="005E6625" w:rsidRPr="005E6625" w:rsidRDefault="005E6625" w:rsidP="004836C6">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79B23EE4" w:rsidR="0068731C" w:rsidRDefault="00F569DA" w:rsidP="004836C6">
      <w:pPr>
        <w:pStyle w:val="Estilo3"/>
      </w:pPr>
      <w:bookmarkStart w:id="104" w:name="_Toc501037387"/>
      <w:r w:rsidRPr="0068731C">
        <w:rPr>
          <w:noProof/>
          <w:lang w:eastAsia="es-ES"/>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647AC3D4" w:rsidR="00C102D1" w:rsidRDefault="00C102D1" w:rsidP="005B4FF8">
                            <w:pPr>
                              <w:pStyle w:val="Descripcin"/>
                              <w:rPr>
                                <w:noProof/>
                              </w:rPr>
                            </w:pPr>
                            <w:bookmarkStart w:id="105"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647AC3D4" w:rsidR="00C102D1" w:rsidRDefault="00C102D1" w:rsidP="005B4FF8">
                      <w:pPr>
                        <w:pStyle w:val="Descripcin"/>
                        <w:rPr>
                          <w:noProof/>
                        </w:rPr>
                      </w:pPr>
                      <w:bookmarkStart w:id="106"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4"/>
      <w:r w:rsidR="005E6625" w:rsidRPr="005E6625">
        <w:t xml:space="preserve"> </w:t>
      </w:r>
    </w:p>
    <w:p w14:paraId="7DAE9E44" w14:textId="66A877B2" w:rsidR="005E6625" w:rsidRPr="005E6625" w:rsidRDefault="0068731C" w:rsidP="004836C6">
      <w:pPr>
        <w:pStyle w:val="Estilo3"/>
      </w:pPr>
      <w:r w:rsidRPr="005E6625">
        <w:rPr>
          <w:noProof/>
          <w:lang w:eastAsia="es-ES"/>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55"/>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16688538" w:rsidR="005E6625" w:rsidRPr="005E6625" w:rsidRDefault="006E0449" w:rsidP="004836C6">
      <w:pPr>
        <w:pStyle w:val="Estilo3"/>
      </w:pPr>
      <w:bookmarkStart w:id="107" w:name="_Toc501037388"/>
      <w:r w:rsidRPr="0068731C">
        <w:rPr>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4E60F1E9" w:rsidR="00C102D1" w:rsidRPr="00435AC8" w:rsidRDefault="00C102D1" w:rsidP="005B4FF8">
                            <w:pPr>
                              <w:pStyle w:val="Descripcin"/>
                              <w:rPr>
                                <w:noProof/>
                              </w:rPr>
                            </w:pPr>
                            <w:bookmarkStart w:id="108"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4E60F1E9" w:rsidR="00C102D1" w:rsidRPr="00435AC8" w:rsidRDefault="00C102D1" w:rsidP="005B4FF8">
                      <w:pPr>
                        <w:pStyle w:val="Descripcin"/>
                        <w:rPr>
                          <w:noProof/>
                        </w:rPr>
                      </w:pPr>
                      <w:bookmarkStart w:id="109"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7"/>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6"/>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4836C6">
      <w:pPr>
        <w:pStyle w:val="Estilo3"/>
      </w:pPr>
      <w:bookmarkStart w:id="110" w:name="_Toc501037389"/>
      <w:r w:rsidRPr="0068731C">
        <w:t>Piñón y cremallera</w:t>
      </w:r>
      <w:bookmarkEnd w:id="110"/>
      <w:r w:rsidRPr="0068731C">
        <w:t xml:space="preserve"> </w:t>
      </w:r>
    </w:p>
    <w:p w14:paraId="216B86FE" w14:textId="40415D62" w:rsidR="005E6625" w:rsidRDefault="0068731C" w:rsidP="004836C6">
      <w:pPr>
        <w:pStyle w:val="Estilo3"/>
      </w:pPr>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7"/>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0C05EABB" w:rsidR="00C102D1" w:rsidRPr="000E4BA4" w:rsidRDefault="00C102D1" w:rsidP="00256268">
                            <w:pPr>
                              <w:pStyle w:val="Descripcin"/>
                              <w:jc w:val="center"/>
                              <w:rPr>
                                <w:rFonts w:cs="Arial"/>
                                <w:noProof/>
                              </w:rPr>
                            </w:pPr>
                            <w:bookmarkStart w:id="111"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0C05EABB" w:rsidR="00C102D1" w:rsidRPr="000E4BA4" w:rsidRDefault="00C102D1" w:rsidP="00256268">
                      <w:pPr>
                        <w:pStyle w:val="Descripcin"/>
                        <w:jc w:val="center"/>
                        <w:rPr>
                          <w:rFonts w:cs="Arial"/>
                          <w:noProof/>
                        </w:rPr>
                      </w:pPr>
                      <w:bookmarkStart w:id="112"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4836C6">
      <w:pPr>
        <w:pStyle w:val="Estilo3"/>
      </w:pPr>
    </w:p>
    <w:p w14:paraId="60F91F9A" w14:textId="77777777" w:rsidR="0068731C" w:rsidRPr="005E6625" w:rsidRDefault="0068731C" w:rsidP="004836C6">
      <w:pPr>
        <w:pStyle w:val="Estilo3"/>
      </w:pPr>
    </w:p>
    <w:p w14:paraId="35267F50" w14:textId="77777777" w:rsidR="005E6625" w:rsidRPr="005E6625" w:rsidRDefault="005E6625" w:rsidP="0068731C">
      <w:pPr>
        <w:pStyle w:val="Estilo7"/>
        <w:rPr>
          <w:rFonts w:cs="Arial"/>
        </w:rPr>
      </w:pPr>
      <w:bookmarkStart w:id="113" w:name="_Toc501037390"/>
      <w:r w:rsidRPr="009548D4">
        <w:rPr>
          <w:rStyle w:val="Ttulo6Car"/>
        </w:rPr>
        <w:t>Transmisiones Flexibles</w:t>
      </w:r>
      <w:r w:rsidRPr="005E6625">
        <w:rPr>
          <w:rFonts w:cs="Arial"/>
        </w:rPr>
        <w:t>.</w:t>
      </w:r>
    </w:p>
    <w:p w14:paraId="20EEED04" w14:textId="0243AA78" w:rsidR="005E6625" w:rsidRPr="0068731C" w:rsidRDefault="005E6625" w:rsidP="004836C6">
      <w:pPr>
        <w:pStyle w:val="Estilo3"/>
      </w:pPr>
      <w:r w:rsidRPr="0068731C">
        <w:t>Poleas síncronas y de tiempo</w:t>
      </w:r>
      <w:bookmarkEnd w:id="113"/>
      <w:r w:rsidRPr="0068731C">
        <w:t xml:space="preserve"> </w:t>
      </w:r>
    </w:p>
    <w:p w14:paraId="09077AD6" w14:textId="77777777" w:rsidR="005E6625" w:rsidRPr="005E6625" w:rsidRDefault="005E6625" w:rsidP="004836C6">
      <w:pPr>
        <w:pStyle w:val="Estilo3"/>
      </w:pPr>
      <w:r w:rsidRPr="005E6625">
        <w:t xml:space="preserve">Las transmisiones de tiempo y síncronas emplean el principio de engranaje de los dientes de una correa con los de sus correspondientes poleas también dentadas. </w:t>
      </w:r>
      <w:r w:rsidRPr="005E6625">
        <w:lastRenderedPageBreak/>
        <w:t>Ofreciendo mayores velocidades que otros mecanismos de transmisión de potencia siendo su principal ventaja.</w:t>
      </w:r>
    </w:p>
    <w:p w14:paraId="4CF23F39" w14:textId="28C778D6" w:rsidR="005B4FF8" w:rsidRDefault="005B4FF8" w:rsidP="00256268">
      <w:pPr>
        <w:jc w:val="center"/>
      </w:pPr>
      <w:bookmarkStart w:id="114" w:name="_Toc16944933"/>
      <w:r>
        <w:t xml:space="preserve">Imagen </w:t>
      </w:r>
      <w:r>
        <w:fldChar w:fldCharType="begin"/>
      </w:r>
      <w:r>
        <w:instrText xml:space="preserve"> SEQ Imagen \* ARABIC </w:instrText>
      </w:r>
      <w:r>
        <w:fldChar w:fldCharType="separate"/>
      </w:r>
      <w:r w:rsidR="00026515">
        <w:rPr>
          <w:noProof/>
        </w:rPr>
        <w:t>29</w:t>
      </w:r>
      <w:r>
        <w:fldChar w:fldCharType="end"/>
      </w:r>
      <w:r w:rsidR="00F569DA">
        <w:t xml:space="preserve"> Poleas </w:t>
      </w:r>
      <w:r w:rsidR="00256268">
        <w:t>síncronas</w:t>
      </w:r>
      <w:bookmarkEnd w:id="114"/>
    </w:p>
    <w:p w14:paraId="4433B23C" w14:textId="77777777" w:rsidR="005E6625" w:rsidRPr="005E6625" w:rsidRDefault="005E6625" w:rsidP="00256268">
      <w:pPr>
        <w:jc w:val="center"/>
        <w:rPr>
          <w:rFonts w:cs="Arial"/>
        </w:rPr>
      </w:pPr>
      <w:r w:rsidRPr="005E6625">
        <w:rPr>
          <w:rFonts w:cs="Arial"/>
          <w:noProof/>
          <w:lang w:eastAsia="es-ES"/>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8"/>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4836C6">
      <w:pPr>
        <w:pStyle w:val="Estilo3"/>
      </w:pPr>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4836C6">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2252B632" w:rsidR="005959CD" w:rsidRDefault="005959CD" w:rsidP="004836C6">
      <w:pPr>
        <w:pStyle w:val="Estilo3"/>
      </w:pPr>
      <w:r w:rsidRPr="00256268">
        <w:t>Accesorios</w:t>
      </w:r>
      <w:r>
        <w:t xml:space="preserve"> </w:t>
      </w:r>
      <w:r w:rsidRPr="00256268">
        <w:t>programables</w:t>
      </w:r>
      <w:bookmarkEnd w:id="115"/>
      <w:bookmarkEnd w:id="116"/>
      <w:bookmarkEnd w:id="117"/>
      <w:r>
        <w:t xml:space="preserve"> </w:t>
      </w:r>
    </w:p>
    <w:p w14:paraId="28AF20B3" w14:textId="07156809" w:rsidR="005959CD" w:rsidRDefault="005959CD" w:rsidP="004836C6">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4836C6">
      <w:pPr>
        <w:pStyle w:val="Estilo3"/>
        <w:numPr>
          <w:ilvl w:val="0"/>
          <w:numId w:val="31"/>
        </w:numPr>
      </w:pPr>
      <w:r>
        <w:t xml:space="preserve">Cambiador automático de herramienta: la mayoría de los centros de mecanizado puede tener muchas herramientas diferentes ubicadas en un portaherramientas. Cuando se requiera, la herramienta necesaria puede </w:t>
      </w:r>
      <w:r>
        <w:lastRenderedPageBreak/>
        <w:t xml:space="preserve">colocarse automáticamente en el husillo para efectuar el mecanizado correspondiente. </w:t>
      </w:r>
    </w:p>
    <w:p w14:paraId="76B3042A" w14:textId="77777777" w:rsidR="005959CD" w:rsidRDefault="005959CD" w:rsidP="004836C6">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4836C6">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7BD7A7A5" w:rsidR="005959CD" w:rsidRPr="008C55A2" w:rsidRDefault="005959CD" w:rsidP="004836C6">
      <w:pPr>
        <w:pStyle w:val="Estilo3"/>
      </w:pPr>
      <w:bookmarkStart w:id="118" w:name="_Toc521504904"/>
      <w:bookmarkStart w:id="119" w:name="_Toc520924354"/>
      <w:bookmarkStart w:id="120" w:name="_Toc520902623"/>
      <w:r w:rsidRPr="00256268">
        <w:t>Control</w:t>
      </w:r>
      <w:r w:rsidRPr="008C55A2">
        <w:t xml:space="preserve"> </w:t>
      </w:r>
      <w:r w:rsidRPr="00256268">
        <w:t>de</w:t>
      </w:r>
      <w:r w:rsidRPr="008C55A2">
        <w:t xml:space="preserve"> </w:t>
      </w:r>
      <w:r w:rsidRPr="00256268">
        <w:t>movimiento</w:t>
      </w:r>
      <w:bookmarkEnd w:id="118"/>
      <w:bookmarkEnd w:id="119"/>
      <w:bookmarkEnd w:id="120"/>
      <w:r w:rsidRPr="008C55A2">
        <w:t xml:space="preserve"> </w:t>
      </w:r>
    </w:p>
    <w:p w14:paraId="0FF528E4" w14:textId="77777777" w:rsidR="005959CD" w:rsidRDefault="005959CD" w:rsidP="004836C6">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4836C6">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4836C6">
      <w:pPr>
        <w:pStyle w:val="Estilo3"/>
      </w:pPr>
      <w:r>
        <w:t xml:space="preserve">El control de movimiento puede realizarse mediante dos sistemas, que pueden funcionar individualmente o combinados entre sí: </w:t>
      </w:r>
    </w:p>
    <w:p w14:paraId="58DA9D99" w14:textId="3D2D8F04" w:rsidR="005959CD" w:rsidRDefault="005959CD" w:rsidP="004836C6">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4836C6">
      <w:pPr>
        <w:pStyle w:val="Estilo3"/>
        <w:numPr>
          <w:ilvl w:val="0"/>
          <w:numId w:val="32"/>
        </w:numPr>
      </w:pPr>
      <w:r>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2BEA1CF8" w:rsidR="005959CD" w:rsidRDefault="005959CD" w:rsidP="00447968">
      <w:pPr>
        <w:pStyle w:val="Estilo4"/>
      </w:pPr>
      <w:bookmarkStart w:id="121" w:name="_Toc521923228"/>
      <w:bookmarkStart w:id="122" w:name="_Toc521504905"/>
      <w:bookmarkStart w:id="123" w:name="_Toc521404559"/>
      <w:bookmarkStart w:id="124" w:name="_Toc520902617"/>
      <w:bookmarkStart w:id="125" w:name="_Toc16944690"/>
      <w:r>
        <w:lastRenderedPageBreak/>
        <w:t>Software.</w:t>
      </w:r>
      <w:bookmarkEnd w:id="121"/>
      <w:bookmarkEnd w:id="122"/>
      <w:bookmarkEnd w:id="123"/>
      <w:bookmarkEnd w:id="124"/>
      <w:bookmarkEnd w:id="125"/>
    </w:p>
    <w:p w14:paraId="56E13DF7" w14:textId="7D946BCA" w:rsidR="00E5072A" w:rsidRDefault="00C51299" w:rsidP="004836C6">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4836C6">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4836C6">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4836C6">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4836C6">
      <w:pPr>
        <w:pStyle w:val="Estilo3"/>
      </w:pPr>
      <w:r>
        <w:t>El CNC se utiliza en gran cantidad de aplicaciones industriales entre las que destacan:</w:t>
      </w:r>
    </w:p>
    <w:p w14:paraId="47B21E97" w14:textId="77777777" w:rsidR="00731B88" w:rsidRDefault="00731B88" w:rsidP="004836C6">
      <w:pPr>
        <w:pStyle w:val="Estilo3"/>
        <w:numPr>
          <w:ilvl w:val="0"/>
          <w:numId w:val="34"/>
        </w:numPr>
      </w:pPr>
      <w:r>
        <w:lastRenderedPageBreak/>
        <w:t>Automatización de la preparación de la documentación constructiva y tecnológica: impresión, trazado de gráficos diagramas de bloques y circuitos eléctricos.</w:t>
      </w:r>
    </w:p>
    <w:p w14:paraId="174C736E" w14:textId="77777777" w:rsidR="00731B88" w:rsidRDefault="006F545F" w:rsidP="004836C6">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4836C6">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4836C6">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4836C6">
      <w:pPr>
        <w:pStyle w:val="Estilo3"/>
      </w:pPr>
      <w:r>
        <w:t>Los primeros sistemas de CNC aparecieron en el periodo 1956-1959.</w:t>
      </w:r>
    </w:p>
    <w:p w14:paraId="1333F24C" w14:textId="57A24C9B" w:rsidR="00DD1C27" w:rsidRDefault="00DD1C27" w:rsidP="004836C6">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4836C6">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4836C6">
      <w:pPr>
        <w:pStyle w:val="Estilo3"/>
      </w:pPr>
      <w:r>
        <w:t>1. Válvulas electrónicas y relés (1950).</w:t>
      </w:r>
    </w:p>
    <w:p w14:paraId="39FFFACD" w14:textId="77777777" w:rsidR="00DD1C27" w:rsidRDefault="00DD1C27" w:rsidP="004836C6">
      <w:pPr>
        <w:pStyle w:val="Estilo3"/>
      </w:pPr>
      <w:r>
        <w:t>2. Transistores (1960).</w:t>
      </w:r>
    </w:p>
    <w:p w14:paraId="2C4559AC" w14:textId="77777777" w:rsidR="00DD1C27" w:rsidRDefault="00DD1C27" w:rsidP="004836C6">
      <w:pPr>
        <w:pStyle w:val="Estilo3"/>
      </w:pPr>
      <w:r>
        <w:t>3. Circuitos integrados (1965).</w:t>
      </w:r>
    </w:p>
    <w:p w14:paraId="7B8DF518" w14:textId="77777777" w:rsidR="00DD1C27" w:rsidRDefault="00DD1C27" w:rsidP="004836C6">
      <w:pPr>
        <w:pStyle w:val="Estilo3"/>
      </w:pPr>
      <w:r>
        <w:t>4. Microprocesadores (1975).</w:t>
      </w:r>
    </w:p>
    <w:p w14:paraId="1000A337" w14:textId="6FD2BCFE" w:rsidR="00DD1C27" w:rsidRDefault="00DD1C27" w:rsidP="004836C6">
      <w:pPr>
        <w:pStyle w:val="Estilo3"/>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eastAsia="es-ES"/>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53A9D854" w:rsidR="00C102D1" w:rsidRPr="00AA26E5" w:rsidRDefault="00C102D1" w:rsidP="005B4FF8">
                            <w:pPr>
                              <w:pStyle w:val="Descripcin"/>
                              <w:rPr>
                                <w:noProof/>
                              </w:rPr>
                            </w:pPr>
                            <w:bookmarkStart w:id="126"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53A9D854" w:rsidR="00C102D1" w:rsidRPr="00AA26E5" w:rsidRDefault="00C102D1" w:rsidP="005B4FF8">
                      <w:pPr>
                        <w:pStyle w:val="Descripcin"/>
                        <w:rPr>
                          <w:noProof/>
                        </w:rPr>
                      </w:pPr>
                      <w:bookmarkStart w:id="127"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7"/>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348A0BA1" w:rsidR="00C102D1" w:rsidRPr="004E07F7" w:rsidRDefault="00C102D1" w:rsidP="005B4FF8">
                            <w:pPr>
                              <w:pStyle w:val="Descripcin"/>
                              <w:rPr>
                                <w:noProof/>
                              </w:rPr>
                            </w:pPr>
                            <w:bookmarkStart w:id="128"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348A0BA1" w:rsidR="00C102D1" w:rsidRPr="004E07F7" w:rsidRDefault="00C102D1" w:rsidP="005B4FF8">
                      <w:pPr>
                        <w:pStyle w:val="Descripcin"/>
                        <w:rPr>
                          <w:noProof/>
                        </w:rPr>
                      </w:pPr>
                      <w:bookmarkStart w:id="129"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9"/>
                    </w:p>
                  </w:txbxContent>
                </v:textbox>
              </v:shape>
            </w:pict>
          </mc:Fallback>
        </mc:AlternateContent>
      </w:r>
      <w:r w:rsidR="008F719C">
        <w:rPr>
          <w:noProof/>
          <w:lang w:eastAsia="es-ES"/>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C102D1" w:rsidRDefault="00C102D1"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C102D1" w:rsidRDefault="00C102D1"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C102D1" w:rsidRPr="004D1954" w:rsidRDefault="00C102D1"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C102D1" w:rsidRPr="004D1954" w:rsidRDefault="00C102D1"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eastAsia="es-ES"/>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C102D1" w:rsidRDefault="00C102D1" w:rsidP="008F719C">
                            <w:pPr>
                              <w:jc w:val="center"/>
                            </w:pPr>
                            <w:r>
                              <w:t>Control Multi Máquina: Japanese National Railways colocó siete máquinas bajo control simultáneo de una computadora</w:t>
                            </w:r>
                          </w:p>
                          <w:p w14:paraId="677BF25A" w14:textId="77777777" w:rsidR="00C102D1" w:rsidRDefault="00C102D1"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C102D1" w:rsidRDefault="00C102D1" w:rsidP="008F719C">
                      <w:pPr>
                        <w:jc w:val="center"/>
                      </w:pPr>
                      <w:r>
                        <w:t>Control Multi Máquina: Japanese National Railways colocó siete máquinas bajo control simultáneo de una computadora</w:t>
                      </w:r>
                    </w:p>
                    <w:p w14:paraId="677BF25A" w14:textId="77777777" w:rsidR="00C102D1" w:rsidRDefault="00C102D1" w:rsidP="008F719C">
                      <w:pPr>
                        <w:jc w:val="center"/>
                      </w:pPr>
                      <w:r>
                        <w:t>Memoria de computadora para una maquina gracias al desarrollo de la minicomputadora</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C102D1" w:rsidRDefault="00C102D1" w:rsidP="007869A0">
                            <w:pPr>
                              <w:pStyle w:val="Prrafodelista"/>
                              <w:numPr>
                                <w:ilvl w:val="0"/>
                                <w:numId w:val="14"/>
                              </w:numPr>
                              <w:rPr>
                                <w:lang w:val="es-NI"/>
                              </w:rPr>
                            </w:pPr>
                            <w:r w:rsidRPr="00C0764B">
                              <w:rPr>
                                <w:lang w:val="es-NI"/>
                              </w:rPr>
                              <w:t>Con</w:t>
                            </w:r>
                            <w:r>
                              <w:rPr>
                                <w:lang w:val="es-NI"/>
                              </w:rPr>
                              <w:t>trol Numérico (CN)</w:t>
                            </w:r>
                          </w:p>
                          <w:p w14:paraId="7760F5D5" w14:textId="77777777" w:rsidR="00C102D1" w:rsidRPr="00C0764B" w:rsidRDefault="00C102D1"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C102D1" w:rsidRDefault="00C102D1" w:rsidP="007869A0">
                      <w:pPr>
                        <w:pStyle w:val="Prrafodelista"/>
                        <w:numPr>
                          <w:ilvl w:val="0"/>
                          <w:numId w:val="14"/>
                        </w:numPr>
                        <w:rPr>
                          <w:lang w:val="es-NI"/>
                        </w:rPr>
                      </w:pPr>
                      <w:r w:rsidRPr="00C0764B">
                        <w:rPr>
                          <w:lang w:val="es-NI"/>
                        </w:rPr>
                        <w:t>Con</w:t>
                      </w:r>
                      <w:r>
                        <w:rPr>
                          <w:lang w:val="es-NI"/>
                        </w:rPr>
                        <w:t>trol Numérico (CN)</w:t>
                      </w:r>
                    </w:p>
                    <w:p w14:paraId="7760F5D5" w14:textId="77777777" w:rsidR="00C102D1" w:rsidRPr="00C0764B" w:rsidRDefault="00C102D1"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C102D1" w:rsidRPr="00C0764B" w:rsidRDefault="00C102D1"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C102D1" w:rsidRPr="00C0764B" w:rsidRDefault="00C102D1"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0">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C102D1" w:rsidRPr="00C0764B" w:rsidRDefault="00C102D1"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C102D1" w:rsidRPr="00C0764B" w:rsidRDefault="00C102D1"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C102D1" w:rsidRPr="00C0764B" w:rsidRDefault="00C102D1"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C102D1" w:rsidRPr="00C0764B" w:rsidRDefault="00C102D1"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1" r:lo="rId162" r:qs="rId163" r:cs="rId164"/>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350FB144" w:rsidR="00C102D1" w:rsidRPr="00957A59" w:rsidRDefault="00C102D1" w:rsidP="00F6565F">
                            <w:pPr>
                              <w:pStyle w:val="Descripcin"/>
                              <w:jc w:val="center"/>
                              <w:rPr>
                                <w:noProof/>
                              </w:rPr>
                            </w:pPr>
                            <w:bookmarkStart w:id="130"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350FB144" w:rsidR="00C102D1" w:rsidRPr="00957A59" w:rsidRDefault="00C102D1" w:rsidP="00F6565F">
                      <w:pPr>
                        <w:pStyle w:val="Descripcin"/>
                        <w:jc w:val="center"/>
                        <w:rPr>
                          <w:noProof/>
                        </w:rPr>
                      </w:pPr>
                      <w:bookmarkStart w:id="131"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6">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C102D1" w:rsidRPr="00E2056B" w:rsidRDefault="00C102D1"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C102D1" w:rsidRPr="00E2056B" w:rsidRDefault="00C102D1"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C102D1" w:rsidRDefault="00C102D1"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C102D1" w:rsidRDefault="00C102D1"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C102D1" w:rsidRDefault="00C102D1" w:rsidP="007869A0">
                            <w:pPr>
                              <w:pStyle w:val="Prrafodelista"/>
                              <w:numPr>
                                <w:ilvl w:val="0"/>
                                <w:numId w:val="15"/>
                              </w:numPr>
                            </w:pPr>
                            <w:r>
                              <w:t>Celdas de Manufactura: introducción de los grupos tecnológicos para determinar las familias y el equipo adecuados.</w:t>
                            </w:r>
                          </w:p>
                          <w:p w14:paraId="4BF07BFE" w14:textId="77777777" w:rsidR="00C102D1" w:rsidRDefault="00C102D1"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C102D1" w:rsidRDefault="00C102D1" w:rsidP="007869A0">
                      <w:pPr>
                        <w:pStyle w:val="Prrafodelista"/>
                        <w:numPr>
                          <w:ilvl w:val="0"/>
                          <w:numId w:val="15"/>
                        </w:numPr>
                      </w:pPr>
                      <w:r>
                        <w:t>Celdas de Manufactura: introducción de los grupos tecnológicos para determinar las familias y el equipo adecuados.</w:t>
                      </w:r>
                    </w:p>
                    <w:p w14:paraId="4BF07BFE" w14:textId="77777777" w:rsidR="00C102D1" w:rsidRDefault="00C102D1"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7" r:lo="rId168" r:qs="rId169" r:cs="rId170"/>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4836C6">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4836C6">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4836C6">
      <w:pPr>
        <w:pStyle w:val="Estilo3"/>
      </w:pPr>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4836C6">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4836C6">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64786F55" w:rsidR="00996EEF" w:rsidRDefault="00996EEF" w:rsidP="004836C6">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4836C6">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4836C6">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4836C6">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2" w:name="_Toc501037370"/>
      <w:r>
        <w:lastRenderedPageBreak/>
        <w:t>Sistema DNC</w:t>
      </w:r>
    </w:p>
    <w:bookmarkEnd w:id="132"/>
    <w:p w14:paraId="2996179F" w14:textId="0D6BE5F5" w:rsidR="00583AD8" w:rsidRDefault="00583AD8" w:rsidP="004836C6">
      <w:pPr>
        <w:pStyle w:val="Estilo3"/>
      </w:pPr>
      <w:r>
        <w:t>Existen diferentes tipos de sistemas CNC, dependiendo de cómo se organice la red de los distintos CNC:</w:t>
      </w:r>
    </w:p>
    <w:p w14:paraId="7E14F08C" w14:textId="77777777" w:rsidR="00583AD8" w:rsidRPr="00711BDA" w:rsidRDefault="00583AD8" w:rsidP="004836C6">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0E1CBDE8" w:rsidR="005B4FF8" w:rsidRDefault="005B4FF8" w:rsidP="005B4FF8">
      <w:pPr>
        <w:pStyle w:val="Descripcin"/>
        <w:keepNext/>
        <w:jc w:val="center"/>
      </w:pPr>
      <w:bookmarkStart w:id="133" w:name="_Toc16944937"/>
      <w:r>
        <w:t xml:space="preserve">Imagen </w:t>
      </w:r>
      <w:r>
        <w:fldChar w:fldCharType="begin"/>
      </w:r>
      <w:r>
        <w:instrText xml:space="preserve"> SEQ Imagen \* ARABIC </w:instrText>
      </w:r>
      <w:r>
        <w:fldChar w:fldCharType="separate"/>
      </w:r>
      <w:r w:rsidR="00026515">
        <w:rPr>
          <w:noProof/>
        </w:rPr>
        <w:t>33</w:t>
      </w:r>
      <w:r>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4836C6">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73DD3635" w:rsidR="005B4FF8" w:rsidRDefault="005B4FF8" w:rsidP="0021061E">
      <w:pPr>
        <w:pStyle w:val="Descripcin"/>
        <w:keepNext/>
        <w:jc w:val="center"/>
      </w:pPr>
      <w:bookmarkStart w:id="134" w:name="_Toc16944938"/>
      <w:r>
        <w:lastRenderedPageBreak/>
        <w:t xml:space="preserve">Imagen </w:t>
      </w:r>
      <w:r>
        <w:fldChar w:fldCharType="begin"/>
      </w:r>
      <w:r>
        <w:instrText xml:space="preserve"> SEQ Imagen \* ARABIC </w:instrText>
      </w:r>
      <w:r>
        <w:fldChar w:fldCharType="separate"/>
      </w:r>
      <w:r w:rsidR="00026515">
        <w:rPr>
          <w:noProof/>
        </w:rPr>
        <w:t>34</w:t>
      </w:r>
      <w:r>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4836C6">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2E997648" w:rsidR="005B4FF8" w:rsidRDefault="005B4FF8" w:rsidP="0021061E">
      <w:pPr>
        <w:pStyle w:val="Descripcin"/>
        <w:keepNext/>
        <w:jc w:val="center"/>
      </w:pPr>
      <w:bookmarkStart w:id="135" w:name="_Toc16944939"/>
      <w:r>
        <w:t xml:space="preserve">Imagen </w:t>
      </w:r>
      <w:r>
        <w:fldChar w:fldCharType="begin"/>
      </w:r>
      <w:r>
        <w:instrText xml:space="preserve"> SEQ Imagen \* ARABIC </w:instrText>
      </w:r>
      <w:r>
        <w:fldChar w:fldCharType="separate"/>
      </w:r>
      <w:r w:rsidR="00026515">
        <w:rPr>
          <w:noProof/>
        </w:rPr>
        <w:t>35</w:t>
      </w:r>
      <w:r>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74">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4836C6">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7E6936FF" w:rsidR="005B4FF8" w:rsidRDefault="005B4FF8" w:rsidP="001D0118">
      <w:pPr>
        <w:pStyle w:val="Descripcin"/>
        <w:keepNext/>
        <w:jc w:val="center"/>
      </w:pPr>
      <w:bookmarkStart w:id="140" w:name="_Toc16944940"/>
      <w:r>
        <w:t xml:space="preserve">Imagen </w:t>
      </w:r>
      <w:r>
        <w:fldChar w:fldCharType="begin"/>
      </w:r>
      <w:r>
        <w:instrText xml:space="preserve"> SEQ Imagen \* ARABIC </w:instrText>
      </w:r>
      <w:r>
        <w:fldChar w:fldCharType="separate"/>
      </w:r>
      <w:r w:rsidR="00026515">
        <w:rPr>
          <w:noProof/>
        </w:rPr>
        <w:t>36</w:t>
      </w:r>
      <w:r>
        <w:fldChar w:fldCharType="end"/>
      </w:r>
      <w:r w:rsidR="005A59CD">
        <w:t xml:space="preserve"> post procesamiento</w:t>
      </w:r>
      <w:bookmarkEnd w:id="140"/>
    </w:p>
    <w:p w14:paraId="6D745077" w14:textId="116D0354" w:rsidR="004372EC" w:rsidRDefault="00D34ABE" w:rsidP="00A017AE">
      <w:pPr>
        <w:jc w:val="both"/>
      </w:pPr>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836C6">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836C6">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4067A1">
      <w:pPr>
        <w:pStyle w:val="Estilo1"/>
      </w:pPr>
      <w:bookmarkStart w:id="142" w:name="_Toc16944691"/>
      <w:r w:rsidRPr="004067A1">
        <w:lastRenderedPageBreak/>
        <w:t>Diseño del CNC</w:t>
      </w:r>
      <w:bookmarkEnd w:id="142"/>
    </w:p>
    <w:p w14:paraId="637BB29A" w14:textId="7D27FD1C" w:rsidR="005B0E35" w:rsidRPr="00E8659E" w:rsidRDefault="005B0E35" w:rsidP="001D0118">
      <w:pPr>
        <w:pStyle w:val="Estilo2"/>
      </w:pPr>
      <w:bookmarkStart w:id="143" w:name="_Toc16944692"/>
      <w:r w:rsidRPr="00E8659E">
        <w:t>Metodología de diseño</w:t>
      </w:r>
      <w:bookmarkEnd w:id="143"/>
    </w:p>
    <w:p w14:paraId="1D1F9A41" w14:textId="77777777" w:rsidR="000350F8" w:rsidRPr="00E8659E" w:rsidRDefault="000350F8" w:rsidP="00A017AE">
      <w:pPr>
        <w:jc w:val="both"/>
        <w:rPr>
          <w:i/>
        </w:rPr>
        <w:sectPr w:rsidR="000350F8" w:rsidRPr="00E8659E" w:rsidSect="00C70B20">
          <w:footerReference w:type="default" r:id="rId176"/>
          <w:pgSz w:w="12240" w:h="15840"/>
          <w:pgMar w:top="1417" w:right="1701" w:bottom="1417" w:left="1701" w:header="708" w:footer="708" w:gutter="0"/>
          <w:pgNumType w:start="1"/>
          <w:cols w:space="708"/>
          <w:docGrid w:linePitch="360"/>
        </w:sectPr>
      </w:pPr>
    </w:p>
    <w:p w14:paraId="497CC57F" w14:textId="77777777" w:rsidR="000350F8" w:rsidRPr="00E8659E" w:rsidRDefault="000350F8" w:rsidP="004836C6">
      <w:pPr>
        <w:pStyle w:val="Estilo3"/>
      </w:pPr>
      <w:r w:rsidRPr="00E8659E">
        <w:lastRenderedPageBreak/>
        <w:t>“Se podría definir la actividad creativa como un tipo de proceso de aprendizaje en el que el profesor y el alumno se hallan en el mismo individuo.”</w:t>
      </w:r>
    </w:p>
    <w:p w14:paraId="52B16D95" w14:textId="77777777" w:rsidR="000350F8" w:rsidRDefault="000350F8" w:rsidP="004836C6">
      <w:pPr>
        <w:pStyle w:val="Estilo3"/>
      </w:pPr>
      <w:r>
        <w:t>― Arthur Koestler</w:t>
      </w:r>
    </w:p>
    <w:p w14:paraId="02260BB8" w14:textId="2C6B589C" w:rsidR="000350F8" w:rsidRDefault="007E59F1" w:rsidP="004836C6">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4836C6">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w:t>
      </w:r>
    </w:p>
    <w:p w14:paraId="7E6A460F" w14:textId="51EA1A28" w:rsidR="007959B5" w:rsidRDefault="007959B5" w:rsidP="001D0118">
      <w:pPr>
        <w:pStyle w:val="Descripcin"/>
        <w:keepNext/>
        <w:jc w:val="center"/>
      </w:pPr>
      <w:bookmarkStart w:id="144" w:name="_Toc16944941"/>
      <w:r>
        <w:lastRenderedPageBreak/>
        <w:t xml:space="preserve">Imagen </w:t>
      </w:r>
      <w:r>
        <w:fldChar w:fldCharType="begin"/>
      </w:r>
      <w:r>
        <w:instrText xml:space="preserve"> SEQ Imagen \* ARABIC </w:instrText>
      </w:r>
      <w:r>
        <w:fldChar w:fldCharType="separate"/>
      </w:r>
      <w:r w:rsidR="00026515">
        <w:rPr>
          <w:noProof/>
        </w:rPr>
        <w:t>37</w:t>
      </w:r>
      <w:r>
        <w:fldChar w:fldCharType="end"/>
      </w:r>
      <w:r w:rsidR="005A59CD">
        <w:t xml:space="preserve"> Metodología de diseño</w:t>
      </w:r>
      <w:bookmarkEnd w:id="144"/>
    </w:p>
    <w:p w14:paraId="3985F61D" w14:textId="3BD57769" w:rsidR="005B0E35" w:rsidRPr="005B0E35" w:rsidRDefault="005F40D7" w:rsidP="001D0118">
      <w:pPr>
        <w:jc w:val="right"/>
      </w:pPr>
      <w:r>
        <w:object w:dxaOrig="7291" w:dyaOrig="16426" w14:anchorId="603B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588pt" o:ole="">
            <v:imagedata r:id="rId177" o:title=""/>
          </v:shape>
          <o:OLEObject Type="Embed" ProgID="Visio.Drawing.15" ShapeID="_x0000_i1025" DrawAspect="Content" ObjectID="_1630438330" r:id="rId178"/>
        </w:object>
      </w:r>
    </w:p>
    <w:p w14:paraId="605F87F1" w14:textId="77777777" w:rsidR="000350F8" w:rsidRDefault="000350F8" w:rsidP="008C55A2">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4836C6">
      <w:pPr>
        <w:pStyle w:val="Estilo3"/>
      </w:pPr>
      <w:r>
        <w:lastRenderedPageBreak/>
        <w:t>innovar en el producto que se plantee con el objetivo de competir en el mercado con nuestra oferta.</w:t>
      </w:r>
    </w:p>
    <w:p w14:paraId="6CC29D93" w14:textId="77777777" w:rsidR="004067A1" w:rsidRDefault="004067A1" w:rsidP="004836C6">
      <w:pPr>
        <w:pStyle w:val="Estilo3"/>
      </w:pPr>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4836C6">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6C33CF">
      <w:pPr>
        <w:pStyle w:val="Estilo2"/>
      </w:pPr>
      <w:bookmarkStart w:id="146" w:name="_Toc16944693"/>
      <w:r>
        <w:t>Reconocimiento de la necesidad</w:t>
      </w:r>
      <w:bookmarkEnd w:id="146"/>
    </w:p>
    <w:p w14:paraId="6D0EFAB8" w14:textId="77777777" w:rsidR="00B01E97" w:rsidRDefault="00B01E97" w:rsidP="004836C6">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4836C6">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4836C6">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4836C6">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46F737BC" w:rsidR="00C102D1" w:rsidRPr="00AA46D3" w:rsidRDefault="00C102D1" w:rsidP="007A23D8">
                            <w:pPr>
                              <w:pStyle w:val="Descripcin"/>
                              <w:jc w:val="center"/>
                              <w:rPr>
                                <w:noProof/>
                              </w:rPr>
                            </w:pPr>
                            <w:bookmarkStart w:id="147"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46F737BC" w:rsidR="00C102D1" w:rsidRPr="00AA46D3" w:rsidRDefault="00C102D1" w:rsidP="007A23D8">
                      <w:pPr>
                        <w:pStyle w:val="Descripcin"/>
                        <w:jc w:val="center"/>
                        <w:rPr>
                          <w:noProof/>
                        </w:rPr>
                      </w:pPr>
                      <w:bookmarkStart w:id="148"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A23D8">
      <w:pPr>
        <w:pStyle w:val="Estilo2"/>
      </w:pPr>
      <w:bookmarkStart w:id="149" w:name="_Toc16944694"/>
      <w:r>
        <w:t>Definición del problema</w:t>
      </w:r>
      <w:bookmarkEnd w:id="149"/>
    </w:p>
    <w:p w14:paraId="3FC6BB89" w14:textId="6797844B" w:rsidR="003672CF" w:rsidRDefault="003672CF" w:rsidP="004836C6">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7A23D8">
      <w:pPr>
        <w:pStyle w:val="Estilo2"/>
      </w:pPr>
      <w:bookmarkStart w:id="150" w:name="_Toc16944695"/>
      <w:r>
        <w:t>Síntesis</w:t>
      </w:r>
      <w:bookmarkEnd w:id="150"/>
    </w:p>
    <w:p w14:paraId="70A5641A" w14:textId="0C95A5FD" w:rsidR="00870A29" w:rsidRDefault="00C34B7F" w:rsidP="004836C6">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4836C6">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4836C6">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4836C6">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4836C6">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4836C6">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7A23D8">
      <w:pPr>
        <w:pStyle w:val="Estilo2"/>
      </w:pPr>
      <w:bookmarkStart w:id="151" w:name="_Toc16944696"/>
      <w:r>
        <w:t>Síntesis mecánica</w:t>
      </w:r>
      <w:bookmarkEnd w:id="151"/>
    </w:p>
    <w:p w14:paraId="097D9D7D" w14:textId="0896B75A" w:rsidR="004C7973" w:rsidRDefault="00181252" w:rsidP="004836C6">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4836C6">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4836C6">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054B8D2" w:rsidR="007959B5" w:rsidRDefault="007959B5" w:rsidP="007959B5">
      <w:pPr>
        <w:pStyle w:val="Descripcin"/>
        <w:keepNext/>
        <w:jc w:val="center"/>
      </w:pPr>
      <w:bookmarkStart w:id="152" w:name="_Toc16944943"/>
      <w:r>
        <w:t xml:space="preserve">Imagen </w:t>
      </w:r>
      <w:r>
        <w:fldChar w:fldCharType="begin"/>
      </w:r>
      <w:r>
        <w:instrText xml:space="preserve"> SEQ Imagen \* ARABIC </w:instrText>
      </w:r>
      <w:r>
        <w:fldChar w:fldCharType="separate"/>
      </w:r>
      <w:r w:rsidR="00026515">
        <w:rPr>
          <w:noProof/>
        </w:rPr>
        <w:t>39</w:t>
      </w:r>
      <w:r>
        <w:fldChar w:fldCharType="end"/>
      </w:r>
      <w:r w:rsidR="005A59CD">
        <w:t xml:space="preserve"> Movimiento de la guía lineal</w:t>
      </w:r>
      <w:bookmarkEnd w:id="152"/>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80">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4836C6">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2CF1A1CE" w:rsidR="007959B5" w:rsidRDefault="007959B5" w:rsidP="007959B5">
      <w:pPr>
        <w:pStyle w:val="Descripcin"/>
        <w:keepNext/>
        <w:jc w:val="center"/>
      </w:pPr>
      <w:bookmarkStart w:id="153" w:name="_Toc16944944"/>
      <w:r>
        <w:lastRenderedPageBreak/>
        <w:t xml:space="preserve">Imagen </w:t>
      </w:r>
      <w:r>
        <w:fldChar w:fldCharType="begin"/>
      </w:r>
      <w:r>
        <w:instrText xml:space="preserve"> SEQ Imagen \* ARABIC </w:instrText>
      </w:r>
      <w:r>
        <w:fldChar w:fldCharType="separate"/>
      </w:r>
      <w:r w:rsidR="00026515">
        <w:rPr>
          <w:noProof/>
        </w:rPr>
        <w:t>40</w:t>
      </w:r>
      <w:r>
        <w:fldChar w:fldCharType="end"/>
      </w:r>
      <w:r w:rsidR="005A59CD">
        <w:t xml:space="preserve"> Movimiento del tornillo</w:t>
      </w:r>
      <w:bookmarkEnd w:id="153"/>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81">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4836C6">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4836C6">
      <w:pPr>
        <w:pStyle w:val="Estilo3"/>
      </w:pPr>
      <w:r>
        <w:t>Una vez se garantice el desplazamiento lineal de una manera controlada se tiene que acoplar los mecanismos de una manera apropiada.</w:t>
      </w:r>
    </w:p>
    <w:p w14:paraId="395E3DF9" w14:textId="0D71BA87" w:rsidR="007959B5" w:rsidRDefault="007959B5" w:rsidP="007959B5">
      <w:pPr>
        <w:pStyle w:val="Descripcin"/>
        <w:keepNext/>
        <w:jc w:val="center"/>
      </w:pPr>
      <w:bookmarkStart w:id="154" w:name="_Toc16944945"/>
      <w:r>
        <w:t xml:space="preserve">Imagen </w:t>
      </w:r>
      <w:r>
        <w:fldChar w:fldCharType="begin"/>
      </w:r>
      <w:r>
        <w:instrText xml:space="preserve"> SEQ Imagen \* ARABIC </w:instrText>
      </w:r>
      <w:r>
        <w:fldChar w:fldCharType="separate"/>
      </w:r>
      <w:r w:rsidR="00026515">
        <w:rPr>
          <w:noProof/>
        </w:rPr>
        <w:t>41</w:t>
      </w:r>
      <w:r>
        <w:fldChar w:fldCharType="end"/>
      </w:r>
      <w:r w:rsidR="005A59CD">
        <w:t xml:space="preserve"> Sistema tornillo y guías lineales</w:t>
      </w:r>
      <w:bookmarkEnd w:id="154"/>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82">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EB3D3A">
      <w:pPr>
        <w:pStyle w:val="Estilo2"/>
      </w:pPr>
      <w:bookmarkStart w:id="155" w:name="_Toc16944697"/>
      <w:r>
        <w:t>Análisis y optimización</w:t>
      </w:r>
      <w:bookmarkEnd w:id="155"/>
    </w:p>
    <w:p w14:paraId="551CDBAF" w14:textId="473985BF" w:rsidR="00841EAD" w:rsidRDefault="00841EAD" w:rsidP="004836C6">
      <w:pPr>
        <w:pStyle w:val="Estilo3"/>
      </w:pPr>
      <w:r w:rsidRPr="004067A1">
        <w:rPr>
          <w:rStyle w:val="Estilo3Car"/>
        </w:rPr>
        <w:t>El diseño que se plantea puede ser muy bueno</w:t>
      </w:r>
      <w:r w:rsidR="000D4A98">
        <w:rPr>
          <w:rStyle w:val="Estilo3Car"/>
        </w:rPr>
        <w:t>,</w:t>
      </w:r>
      <w:r w:rsidRPr="004067A1">
        <w:rPr>
          <w:rStyle w:val="Estilo3Car"/>
        </w:rPr>
        <w:t xml:space="preserve"> aun así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4836C6">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364543">
      <w:pPr>
        <w:pStyle w:val="Estilo4"/>
      </w:pPr>
      <w:bookmarkStart w:id="156" w:name="_Toc16944698"/>
      <w:r w:rsidRPr="00364543">
        <w:t>Mecánica</w:t>
      </w:r>
      <w:bookmarkEnd w:id="156"/>
    </w:p>
    <w:p w14:paraId="383412DD" w14:textId="77777777" w:rsidR="00E5072A" w:rsidRDefault="00510724" w:rsidP="004836C6">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4836C6">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4836C6">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4836C6">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4836C6">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7" w:name="_Toc501037381"/>
      <w:r w:rsidRPr="00E709E9">
        <w:lastRenderedPageBreak/>
        <w:t xml:space="preserve">Primera </w:t>
      </w:r>
      <w:bookmarkEnd w:id="157"/>
      <w:r w:rsidRPr="00E709E9">
        <w:t xml:space="preserve">opción </w:t>
      </w:r>
    </w:p>
    <w:p w14:paraId="0C816309" w14:textId="13F6800C" w:rsidR="00E5072A" w:rsidRDefault="001D24E4" w:rsidP="004836C6">
      <w:pPr>
        <w:pStyle w:val="Estilo3"/>
      </w:pPr>
      <w:r>
        <w:rPr>
          <w:noProof/>
          <w:lang w:eastAsia="es-ES"/>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7A011798" w:rsidR="00C102D1" w:rsidRPr="001D50DF" w:rsidRDefault="00C102D1" w:rsidP="000D4A98">
                            <w:pPr>
                              <w:pStyle w:val="Descripcin"/>
                              <w:jc w:val="center"/>
                              <w:rPr>
                                <w:noProof/>
                              </w:rPr>
                            </w:pPr>
                            <w:bookmarkStart w:id="158"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7A011798" w:rsidR="00C102D1" w:rsidRPr="001D50DF" w:rsidRDefault="00C102D1" w:rsidP="000D4A98">
                      <w:pPr>
                        <w:pStyle w:val="Descripcin"/>
                        <w:jc w:val="center"/>
                        <w:rPr>
                          <w:noProof/>
                        </w:rPr>
                      </w:pPr>
                      <w:bookmarkStart w:id="159"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4836C6">
      <w:pPr>
        <w:pStyle w:val="Estilo3"/>
      </w:pPr>
      <w:r>
        <w:rPr>
          <w:noProof/>
          <w:lang w:eastAsia="es-ES"/>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83">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4836C6">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4836C6">
      <w:pPr>
        <w:pStyle w:val="Estilo3"/>
      </w:pPr>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84">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2128ABF" w:rsidR="00C102D1" w:rsidRPr="00A315BA" w:rsidRDefault="00C102D1" w:rsidP="000D4A98">
                            <w:pPr>
                              <w:pStyle w:val="Descripcin"/>
                              <w:jc w:val="center"/>
                              <w:rPr>
                                <w:noProof/>
                              </w:rPr>
                            </w:pPr>
                            <w:bookmarkStart w:id="161"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2128ABF" w:rsidR="00C102D1" w:rsidRPr="00A315BA" w:rsidRDefault="00C102D1" w:rsidP="000D4A98">
                      <w:pPr>
                        <w:pStyle w:val="Descripcin"/>
                        <w:jc w:val="center"/>
                        <w:rPr>
                          <w:noProof/>
                        </w:rPr>
                      </w:pPr>
                      <w:bookmarkStart w:id="162"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4836C6">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3" w:name="_Toc501037383"/>
      <w:r w:rsidRPr="00E709E9">
        <w:t>Decisión</w:t>
      </w:r>
      <w:bookmarkEnd w:id="163"/>
      <w:r w:rsidRPr="00E709E9">
        <w:t xml:space="preserve"> </w:t>
      </w:r>
    </w:p>
    <w:p w14:paraId="24924F05" w14:textId="77777777" w:rsidR="001E30D5" w:rsidRPr="00EC5E40" w:rsidRDefault="00E5072A" w:rsidP="004836C6">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4836C6">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0D4A98">
      <w:pPr>
        <w:pStyle w:val="Estilo4"/>
      </w:pPr>
      <w:bookmarkStart w:id="164" w:name="_Toc16944699"/>
      <w:r>
        <w:t>Transmisión de potencia</w:t>
      </w:r>
      <w:bookmarkEnd w:id="164"/>
    </w:p>
    <w:p w14:paraId="1EEBDFA8" w14:textId="6C508173" w:rsidR="00E5072A" w:rsidRDefault="008A2F69" w:rsidP="004836C6">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4836C6">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4836C6">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5" w:name="_Toc501037391"/>
      <w:r w:rsidRPr="002D5B69">
        <w:t>Decisión</w:t>
      </w:r>
      <w:bookmarkEnd w:id="165"/>
      <w:r w:rsidRPr="002D5B69">
        <w:t xml:space="preserve"> </w:t>
      </w:r>
    </w:p>
    <w:p w14:paraId="4E6D7F9C" w14:textId="200BAE0F" w:rsidR="00E5072A" w:rsidRDefault="00096FFF" w:rsidP="004836C6">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EB5E0E">
      <w:pPr>
        <w:pStyle w:val="Estilo4"/>
      </w:pPr>
      <w:bookmarkStart w:id="166" w:name="_Toc16944700"/>
      <w:r>
        <w:t>Guías linea</w:t>
      </w:r>
      <w:r w:rsidR="00EB5E0E">
        <w:t>l</w:t>
      </w:r>
      <w:r>
        <w:t>es</w:t>
      </w:r>
      <w:bookmarkEnd w:id="166"/>
    </w:p>
    <w:p w14:paraId="03C97A75" w14:textId="07894106" w:rsidR="00E5072A" w:rsidRDefault="00EB5E0E" w:rsidP="004836C6">
      <w:pPr>
        <w:pStyle w:val="Estilo3"/>
      </w:pPr>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 xml:space="preserve">se </w:t>
      </w:r>
      <w:r w:rsidR="00537F67">
        <w:lastRenderedPageBreak/>
        <w:t>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4836C6">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7" w:name="_Toc501037395"/>
      <w:r w:rsidRPr="00E709E9">
        <w:t>Decisión</w:t>
      </w:r>
      <w:bookmarkEnd w:id="167"/>
      <w:r w:rsidRPr="00E709E9">
        <w:t xml:space="preserve"> </w:t>
      </w:r>
    </w:p>
    <w:p w14:paraId="69C122D0" w14:textId="29833ED3" w:rsidR="00E5072A" w:rsidRPr="00E74A21" w:rsidRDefault="00E5072A" w:rsidP="004836C6">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8C55A2">
      <w:pPr>
        <w:pStyle w:val="Ttulo2"/>
      </w:pPr>
      <w:bookmarkStart w:id="168" w:name="_Toc16944701"/>
      <w:r>
        <w:t>Evaluación</w:t>
      </w:r>
      <w:bookmarkEnd w:id="168"/>
    </w:p>
    <w:p w14:paraId="19DADFED" w14:textId="77777777" w:rsidR="00C91388" w:rsidRPr="00B272A8" w:rsidRDefault="00C91388" w:rsidP="004836C6">
      <w:pPr>
        <w:pStyle w:val="Estilo3"/>
      </w:pPr>
      <w:r w:rsidRPr="00B272A8">
        <w:t>Nota: se tomará el área como unidad correspondiendo a la unidad de medida de la fuerza de corte.</w:t>
      </w:r>
    </w:p>
    <w:p w14:paraId="7CCD504D" w14:textId="77777777" w:rsidR="00C91388" w:rsidRDefault="00C91388" w:rsidP="004836C6">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4836C6">
      <w:pPr>
        <w:pStyle w:val="Estilo3"/>
      </w:pPr>
      <w:r>
        <w:t>A</w:t>
      </w:r>
      <w:r>
        <w:rPr>
          <w:vertAlign w:val="subscript"/>
        </w:rPr>
        <w:t xml:space="preserve">c </w:t>
      </w:r>
      <w:r>
        <w:t>= 1 mm</w:t>
      </w:r>
      <w:r>
        <w:tab/>
        <w:t>(Área de Corte)</w:t>
      </w:r>
    </w:p>
    <w:p w14:paraId="55A70595" w14:textId="77777777" w:rsidR="00C91388" w:rsidRDefault="00C91388" w:rsidP="004836C6">
      <w:pPr>
        <w:pStyle w:val="Estilo3"/>
      </w:pPr>
      <w:r>
        <w:t>a</w:t>
      </w:r>
      <w:r>
        <w:rPr>
          <w:vertAlign w:val="subscript"/>
        </w:rPr>
        <w:t>e</w:t>
      </w:r>
      <w:r>
        <w:t xml:space="preserve">= 5mm </w:t>
      </w:r>
      <w:r>
        <w:tab/>
        <w:t>(profundidad de corte radial)</w:t>
      </w:r>
    </w:p>
    <w:p w14:paraId="038E135A" w14:textId="77777777" w:rsidR="00C91388" w:rsidRDefault="00C91388" w:rsidP="004836C6">
      <w:pPr>
        <w:pStyle w:val="Estilo3"/>
      </w:pPr>
      <w:r>
        <w:t xml:space="preserve">Z’= 0.15 </w:t>
      </w:r>
      <w:r>
        <w:tab/>
        <w:t>(factor de corrección)</w:t>
      </w:r>
    </w:p>
    <w:p w14:paraId="7C891E96" w14:textId="37903F93" w:rsidR="00C91388" w:rsidRDefault="00C91388" w:rsidP="004836C6">
      <w:pPr>
        <w:pStyle w:val="Estilo3"/>
      </w:pPr>
      <w:r>
        <w:t xml:space="preserve">Z= 4 </w:t>
      </w:r>
      <w:r>
        <w:tab/>
        <w:t>(número de filos)</w:t>
      </w:r>
    </w:p>
    <w:p w14:paraId="336757DB" w14:textId="77777777" w:rsidR="00C91388" w:rsidRPr="00B272A8" w:rsidRDefault="00C91388" w:rsidP="004836C6">
      <w:pPr>
        <w:pStyle w:val="Estilo3"/>
      </w:pPr>
      <w:r>
        <w:t xml:space="preserve">n= RPM </w:t>
      </w:r>
      <w:r>
        <w:tab/>
        <w:t>(revoluciones por minuto)</w:t>
      </w:r>
    </w:p>
    <w:p w14:paraId="1EA22DAC" w14:textId="77777777" w:rsidR="00C91388" w:rsidRDefault="00C91388" w:rsidP="004836C6">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C102D1"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C102D1"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C102D1"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C102D1"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C102D1"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C102D1"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C102D1"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C102D1"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C102D1"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C102D1"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C102D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C102D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4836C6">
      <w:pPr>
        <w:pStyle w:val="Estilo3"/>
      </w:pPr>
      <w:r w:rsidRPr="00C91388">
        <w:t>Tornillo de potencia del eje Z</w:t>
      </w:r>
    </w:p>
    <w:p w14:paraId="021193F3" w14:textId="77777777" w:rsidR="00C91388" w:rsidRDefault="00C91388" w:rsidP="004836C6">
      <w:pPr>
        <w:pStyle w:val="Estilo3"/>
      </w:pPr>
      <w:r>
        <w:t>Movimiento vertical</w:t>
      </w:r>
    </w:p>
    <w:p w14:paraId="776583B3" w14:textId="77777777" w:rsidR="00C91388" w:rsidRPr="00AA3157" w:rsidRDefault="00C91388" w:rsidP="004836C6">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4836C6">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C102D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4836C6">
      <w:pPr>
        <w:pStyle w:val="Estilo3"/>
      </w:pPr>
      <w:r>
        <w:lastRenderedPageBreak/>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C102D1"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C102D1"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C102D1"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4836C6">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C102D1"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4836C6">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C102D1"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4836C6">
      <w:pPr>
        <w:pStyle w:val="Estilo3"/>
      </w:pPr>
      <w:r>
        <w:t>Tornillo de potencia del eje X</w:t>
      </w:r>
    </w:p>
    <w:p w14:paraId="5197A979" w14:textId="77777777" w:rsidR="00C91388" w:rsidRDefault="00C91388" w:rsidP="004836C6">
      <w:pPr>
        <w:pStyle w:val="Estilo3"/>
      </w:pPr>
      <w:r>
        <w:t>Movimiento horizontal</w:t>
      </w:r>
    </w:p>
    <w:p w14:paraId="424D6119" w14:textId="77777777" w:rsidR="00C91388" w:rsidRPr="00AA3157" w:rsidRDefault="00C91388" w:rsidP="004836C6">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4836C6">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C102D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C102D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4836C6">
      <w:pPr>
        <w:pStyle w:val="Estilo3"/>
      </w:pPr>
      <w:r>
        <w:lastRenderedPageBreak/>
        <w:t>Torque necesario para subir una carga.</w:t>
      </w:r>
    </w:p>
    <w:p w14:paraId="4621CC49" w14:textId="77777777" w:rsidR="00C91388" w:rsidRDefault="00C91388" w:rsidP="00C91388">
      <w:pPr>
        <w:pStyle w:val="Sinespaciado"/>
        <w:rPr>
          <w:sz w:val="24"/>
        </w:rPr>
      </w:pPr>
    </w:p>
    <w:p w14:paraId="19A6D68D" w14:textId="77777777" w:rsidR="00C91388" w:rsidRDefault="00C102D1"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4836C6">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C102D1"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4836C6">
      <w:pPr>
        <w:pStyle w:val="Estilo3"/>
      </w:pPr>
    </w:p>
    <w:p w14:paraId="2C8CE3CB" w14:textId="77777777" w:rsidR="00C91388" w:rsidRPr="00C91388" w:rsidRDefault="00C91388" w:rsidP="004836C6">
      <w:pPr>
        <w:pStyle w:val="Estilo3"/>
      </w:pPr>
      <w:r w:rsidRPr="00C91388">
        <w:t>Tornillo de potencia del eje Y</w:t>
      </w:r>
    </w:p>
    <w:p w14:paraId="340BB2C5" w14:textId="77777777" w:rsidR="00C91388" w:rsidRDefault="00C91388" w:rsidP="004836C6">
      <w:pPr>
        <w:pStyle w:val="Estilo3"/>
      </w:pPr>
      <w:r>
        <w:t>Movimiento horizontal</w:t>
      </w:r>
    </w:p>
    <w:p w14:paraId="3FD6091B" w14:textId="77777777" w:rsidR="00C91388" w:rsidRPr="00AA3157" w:rsidRDefault="00C91388" w:rsidP="004836C6">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4836C6">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C102D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C102D1"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C102D1"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4836C6">
      <w:pPr>
        <w:pStyle w:val="Estilo3"/>
      </w:pPr>
    </w:p>
    <w:p w14:paraId="7DD2CFD0" w14:textId="07CDF6F2" w:rsidR="00C91388" w:rsidRPr="00F44B3B" w:rsidRDefault="00C91388" w:rsidP="004836C6">
      <w:pPr>
        <w:pStyle w:val="Estilo3"/>
      </w:pPr>
      <w:r w:rsidRPr="00F44B3B">
        <w:t>Torque necesario para subir una carga.</w:t>
      </w:r>
    </w:p>
    <w:p w14:paraId="1B7B5148" w14:textId="77777777" w:rsidR="00C91388" w:rsidRDefault="00C102D1"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4836C6">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C102D1"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C102D1"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4836C6">
      <w:pPr>
        <w:pStyle w:val="Estilo3"/>
      </w:pPr>
      <w:r>
        <w:lastRenderedPageBreak/>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4836C6">
      <w:pPr>
        <w:pStyle w:val="Estilo3"/>
      </w:pPr>
      <w:r>
        <w:t xml:space="preserve"> </w:t>
      </w:r>
    </w:p>
    <w:p w14:paraId="5DF0235C" w14:textId="23E9C8BC" w:rsidR="00AA33E5" w:rsidRDefault="00AA33E5" w:rsidP="008A7FBC"/>
    <w:p w14:paraId="1377AA10" w14:textId="17D4E387" w:rsidR="00AA33E5" w:rsidRDefault="007959B5" w:rsidP="008A7FBC">
      <w:r>
        <w:rPr>
          <w:noProof/>
          <w:lang w:eastAsia="es-ES"/>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1C2DD6E3" w:rsidR="00C102D1" w:rsidRPr="00655B18" w:rsidRDefault="00C102D1" w:rsidP="00F5708D">
                            <w:pPr>
                              <w:pStyle w:val="Descripcin"/>
                              <w:jc w:val="center"/>
                              <w:rPr>
                                <w:noProof/>
                              </w:rPr>
                            </w:pPr>
                            <w:bookmarkStart w:id="169"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1C2DD6E3" w:rsidR="00C102D1" w:rsidRPr="00655B18" w:rsidRDefault="00C102D1" w:rsidP="00F5708D">
                      <w:pPr>
                        <w:pStyle w:val="Descripcin"/>
                        <w:jc w:val="center"/>
                        <w:rPr>
                          <w:noProof/>
                        </w:rPr>
                      </w:pPr>
                      <w:bookmarkStart w:id="170"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0"/>
                    </w:p>
                  </w:txbxContent>
                </v:textbox>
              </v:shape>
            </w:pict>
          </mc:Fallback>
        </mc:AlternateContent>
      </w:r>
      <w:r w:rsidR="00D31D7F">
        <w:rPr>
          <w:noProof/>
          <w:lang w:eastAsia="es-ES"/>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C102D1" w:rsidRPr="00CB417E" w:rsidRDefault="00C102D1">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C102D1" w:rsidRPr="00CB417E" w:rsidRDefault="00C102D1"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C102D1" w:rsidRPr="00CB417E" w:rsidRDefault="00C102D1"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C102D1" w:rsidRPr="00D31D7F" w:rsidRDefault="00C102D1"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C102D1" w:rsidRPr="00D31D7F" w:rsidRDefault="00C102D1"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C102D1" w:rsidRPr="00D31D7F" w:rsidRDefault="00C102D1"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C102D1" w:rsidRPr="00D31D7F" w:rsidRDefault="00C102D1"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C102D1" w:rsidRPr="00D31D7F" w:rsidRDefault="00C102D1"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C102D1" w:rsidRPr="00D31D7F" w:rsidRDefault="00C102D1"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C102D1" w:rsidRPr="00D31D7F" w:rsidRDefault="00C102D1"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186" o:title=""/>
                                    <v:path arrowok="t"/>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C102D1" w:rsidRPr="00CB417E" w:rsidRDefault="00C102D1">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C102D1" w:rsidRPr="00CB417E" w:rsidRDefault="00C102D1"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C102D1" w:rsidRPr="00CB417E" w:rsidRDefault="00C102D1"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C102D1" w:rsidRPr="00D31D7F" w:rsidRDefault="00C102D1"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C102D1" w:rsidRPr="00D31D7F" w:rsidRDefault="00C102D1"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C102D1" w:rsidRPr="00D31D7F" w:rsidRDefault="00C102D1"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C102D1" w:rsidRPr="00D31D7F" w:rsidRDefault="00C102D1"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C102D1" w:rsidRPr="00D31D7F" w:rsidRDefault="00C102D1"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C102D1" w:rsidRPr="00D31D7F" w:rsidRDefault="00C102D1"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C102D1" w:rsidRPr="00D31D7F" w:rsidRDefault="00C102D1"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4836C6">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4836C6">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4836C6">
      <w:pPr>
        <w:pStyle w:val="Estilo3"/>
      </w:pPr>
      <w:r>
        <w:t xml:space="preserve">Se hizo el análisis del cabezal del eje Z para el cual se hicieron algunas idealizaciones, tomando en cuenta que la fuerza que se aplica en el cabezal para </w:t>
      </w:r>
      <w:r>
        <w:lastRenderedPageBreak/>
        <w:t>transmitirla a las guías del eje Y es la componente de la fuerza de corte en el eje X, por lo tanto, se obtiene el siguiente análisis:</w:t>
      </w:r>
    </w:p>
    <w:p w14:paraId="1B355669" w14:textId="77777777" w:rsidR="0037099B" w:rsidRDefault="0037099B" w:rsidP="004836C6">
      <w:pPr>
        <w:pStyle w:val="Estilo3"/>
      </w:pPr>
      <w:r>
        <w:t>Material Aluminio</w:t>
      </w:r>
    </w:p>
    <w:p w14:paraId="6840C705" w14:textId="77777777" w:rsidR="0037099B" w:rsidRDefault="0037099B" w:rsidP="004836C6">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C102D1"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C102D1"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C102D1"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C102D1"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C102D1"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C102D1"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C102D1"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4836C6">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C102D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4836C6">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43A3CD4F" w:rsidR="00C102D1" w:rsidRPr="001550DB" w:rsidRDefault="00C102D1" w:rsidP="00F5708D">
                            <w:pPr>
                              <w:pStyle w:val="Descripcin"/>
                              <w:jc w:val="center"/>
                              <w:rPr>
                                <w:noProof/>
                              </w:rPr>
                            </w:pPr>
                            <w:bookmarkStart w:id="171"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43A3CD4F" w:rsidR="00C102D1" w:rsidRPr="001550DB" w:rsidRDefault="00C102D1" w:rsidP="00F5708D">
                      <w:pPr>
                        <w:pStyle w:val="Descripcin"/>
                        <w:jc w:val="center"/>
                        <w:rPr>
                          <w:noProof/>
                        </w:rPr>
                      </w:pPr>
                      <w:bookmarkStart w:id="172"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2"/>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C102D1"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C102D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C102D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C102D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C102D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C102D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C102D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C102D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C102D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C102D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C102D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C102D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C102D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C102D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C102D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4836C6">
      <w:pPr>
        <w:pStyle w:val="Estilo3"/>
        <w:rPr>
          <w:noProof/>
        </w:rPr>
      </w:pPr>
      <w:r>
        <w:lastRenderedPageBreak/>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7CB8AD5B" w:rsidR="00C102D1" w:rsidRDefault="00C102D1" w:rsidP="00F5708D">
                            <w:pPr>
                              <w:pStyle w:val="Descripcin"/>
                              <w:jc w:val="center"/>
                              <w:rPr>
                                <w:noProof/>
                              </w:rPr>
                            </w:pPr>
                            <w:bookmarkStart w:id="173"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7CB8AD5B" w:rsidR="00C102D1" w:rsidRDefault="00C102D1" w:rsidP="00F5708D">
                      <w:pPr>
                        <w:pStyle w:val="Descripcin"/>
                        <w:jc w:val="center"/>
                        <w:rPr>
                          <w:noProof/>
                        </w:rPr>
                      </w:pPr>
                      <w:bookmarkStart w:id="174"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4"/>
                    </w:p>
                  </w:txbxContent>
                </v:textbox>
              </v:shape>
            </w:pict>
          </mc:Fallback>
        </mc:AlternateContent>
      </w:r>
      <w:r w:rsidR="00597066">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8">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89">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90">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92"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93"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94"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4836C6">
      <w:pPr>
        <w:pStyle w:val="Estilo3"/>
      </w:pPr>
      <w:r>
        <w:lastRenderedPageBreak/>
        <w:t xml:space="preserve">Guías lineales </w:t>
      </w:r>
    </w:p>
    <w:p w14:paraId="22B2A2EB" w14:textId="77777777" w:rsidR="0037099B" w:rsidRDefault="0037099B" w:rsidP="004836C6">
      <w:pPr>
        <w:pStyle w:val="Estilo3"/>
      </w:pPr>
      <w:r>
        <w:t>Material: Aleación Cromo-Níquel</w:t>
      </w:r>
    </w:p>
    <w:p w14:paraId="3A20CE70" w14:textId="77777777" w:rsidR="0037099B" w:rsidRDefault="0037099B" w:rsidP="004836C6">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4836C6">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31198CD4" w:rsidR="00C102D1" w:rsidRPr="00B3065E" w:rsidRDefault="00C102D1" w:rsidP="00F5708D">
                            <w:pPr>
                              <w:pStyle w:val="Descripcin"/>
                              <w:jc w:val="center"/>
                              <w:rPr>
                                <w:noProof/>
                              </w:rPr>
                            </w:pPr>
                            <w:bookmarkStart w:id="175"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31198CD4" w:rsidR="00C102D1" w:rsidRPr="00B3065E" w:rsidRDefault="00C102D1" w:rsidP="00F5708D">
                      <w:pPr>
                        <w:pStyle w:val="Descripcin"/>
                        <w:jc w:val="center"/>
                        <w:rPr>
                          <w:noProof/>
                        </w:rPr>
                      </w:pPr>
                      <w:bookmarkStart w:id="176"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6"/>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4836C6">
      <w:pPr>
        <w:pStyle w:val="Estilo3"/>
      </w:pPr>
      <w:r>
        <w:t>Para la Guía Lineal #1 la fuerza se comporta en el mismo sentido de la figura.</w:t>
      </w:r>
    </w:p>
    <w:p w14:paraId="70BB801A" w14:textId="77777777" w:rsidR="0037099B" w:rsidRDefault="0037099B" w:rsidP="004836C6">
      <w:pPr>
        <w:pStyle w:val="Estilo3"/>
      </w:pPr>
      <w:r>
        <w:t>Las reacciones están de la siguiente manera:</w:t>
      </w:r>
    </w:p>
    <w:p w14:paraId="642E62CC" w14:textId="77777777" w:rsidR="0037099B" w:rsidRPr="008D6B0E"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4836C6">
      <w:pPr>
        <w:pStyle w:val="Estilo3"/>
      </w:pPr>
      <w:r>
        <w:lastRenderedPageBreak/>
        <w:t>Los momentos flexionantes son:</w:t>
      </w:r>
    </w:p>
    <w:p w14:paraId="34476D7A" w14:textId="77777777" w:rsidR="0037099B" w:rsidRPr="00F44B3B" w:rsidRDefault="00C102D1"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C102D1"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C102D1"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4836C6">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374089CC" w:rsidR="00C102D1" w:rsidRPr="00485E37" w:rsidRDefault="00C102D1" w:rsidP="00F5708D">
                            <w:pPr>
                              <w:pStyle w:val="Descripcin"/>
                              <w:jc w:val="center"/>
                              <w:rPr>
                                <w:noProof/>
                              </w:rPr>
                            </w:pPr>
                            <w:bookmarkStart w:id="177"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374089CC" w:rsidR="00C102D1" w:rsidRPr="00485E37" w:rsidRDefault="00C102D1" w:rsidP="00F5708D">
                      <w:pPr>
                        <w:pStyle w:val="Descripcin"/>
                        <w:jc w:val="center"/>
                        <w:rPr>
                          <w:noProof/>
                        </w:rPr>
                      </w:pPr>
                      <w:bookmarkStart w:id="178"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8"/>
                    </w:p>
                  </w:txbxContent>
                </v:textbox>
              </v:shape>
            </w:pict>
          </mc:Fallback>
        </mc:AlternateContent>
      </w:r>
      <w:r w:rsidR="0037099B">
        <w:t>La deflexión máxima en el punto B es:</w:t>
      </w:r>
    </w:p>
    <w:p w14:paraId="399929CC" w14:textId="77777777" w:rsidR="0037099B" w:rsidRPr="00F44B3B" w:rsidRDefault="00C102D1"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C102D1"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C102D1"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96">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97">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8">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9">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C102D1" w:rsidRPr="00EE3BE0" w:rsidRDefault="00C102D1"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CiCwOlJliIUiDzm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KEAHJRDWQCAQQQQAABBBBAAAEEEEAAgW4LEALotjDpI4AAAggggAAC&#10;CCCAAAIIIJALAUIAuagGMoEAAggggAACCCCAAAIIIIBAtwUIAXRbmPQRQAABBBBAAAEEEEAAAQQQ&#10;yIUAIYBcVAOZQAABBBBAAAEEEEAAAQQQQKDbAoQAui1M+ggggAACCCCAAAIIIIAAAgjk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200" o:title="" croptop="15910f" cropbottom="28174f" cropleft="6935f" cropright="12570f"/>
                        <v:path arrowok="t"/>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201" o:title="" croptop="15731f" cropbottom="25492f" cropleft="3518f" cropright="10359f"/>
                        <v:path arrowok="t"/>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202" o:title="" croptop="15731f" cropbottom="24956f" cropleft="4321f" cropright="16087f"/>
                      <v:path arrowok="t"/>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203" o:title="" croptop="15553f" cropbottom="22811f" cropleft="3618f" cropright="15082f"/>
                    <v:path arrowok="t"/>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C102D1" w:rsidRPr="00EE3BE0" w:rsidRDefault="00C102D1"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4836C6">
      <w:pPr>
        <w:pStyle w:val="Estilo3"/>
      </w:pPr>
      <w:r>
        <w:lastRenderedPageBreak/>
        <w:t>La guía lineal #2 se comporta de la misma manera solo que el sentido de la fuerza es en sentido contrario.</w:t>
      </w:r>
    </w:p>
    <w:p w14:paraId="07D5D3D7" w14:textId="77777777" w:rsidR="0037099B" w:rsidRDefault="0037099B" w:rsidP="004836C6">
      <w:pPr>
        <w:pStyle w:val="Estilo3"/>
      </w:pPr>
      <w:r>
        <w:t>Las reacciones están de la siguiente manera:</w:t>
      </w:r>
    </w:p>
    <w:p w14:paraId="312C9042" w14:textId="77777777" w:rsidR="0037099B" w:rsidRPr="00045231" w:rsidRDefault="00C102D1"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C102D1"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C102D1"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4836C6">
      <w:pPr>
        <w:pStyle w:val="Estilo3"/>
      </w:pPr>
      <w:r>
        <w:t>Los momentos flexionantes son:</w:t>
      </w:r>
    </w:p>
    <w:p w14:paraId="7C57D8E6" w14:textId="77777777" w:rsidR="0037099B" w:rsidRPr="00045231" w:rsidRDefault="00C102D1"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C102D1"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C102D1"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4836C6">
      <w:pPr>
        <w:pStyle w:val="Estilo3"/>
      </w:pPr>
      <w:r>
        <w:rPr>
          <w:noProof/>
          <w:lang w:eastAsia="es-ES"/>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04">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05">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06">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07">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C102D1" w:rsidRPr="00BD784D" w:rsidRDefault="00C102D1"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QAigbbQkjAACCCCAAAIIIIAAAggggECRBAgBFKk2&#10;yAsCCCCAAAIIIIAAAggggAACbRMgBNA2WhJGAAEEEEAAAQQQQAABBBBAoEgChACKVBvkBQEEEEAA&#10;AQQQQAABBBBAAIG2CRACaBstCSOAAAIIIIAAAggggAACCCBQJAFCAEWqDfKCAAIIIIAAAggggAAC&#10;CCCAQN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hACaCMuSSOAAAIIIIAAAggggAACCCCQHwFCAPmpC3KCAAIIIIAAAggggAACCCCAQBsFCAG0&#10;EZekEUAAAQQQQAABBBBAAAEEEMiPACGA/NQFOUEAAQQQQAABBBBAAAEEEECgjQKEANqIS9IIIIAA&#10;AggggAACCCCAAAII5EeAEEB+6oKcIIAAAggggAACCCCAAAIIINB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208" o:title="" croptop="24313f" cropbottom="25849f" cropleft="4021f" cropright="15987f"/>
                        <v:path arrowok="t"/>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209" o:title="" croptop="23955f" cropbottom="25134f" cropleft="2915f" cropright="9756f"/>
                        <v:path arrowok="t"/>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210" o:title="" croptop="17340f" cropbottom="26028f" cropleft="2010f" cropright="14379f"/>
                      <v:path arrowok="t"/>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211" o:title="" croptop="16626f" cropbottom="24062f" cropleft="2052f" cropright="13776f"/>
                    <v:path arrowok="t"/>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C102D1" w:rsidRPr="00BD784D" w:rsidRDefault="00C102D1"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eastAsia="es-ES"/>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417D2F34" w:rsidR="00C102D1" w:rsidRPr="00865022" w:rsidRDefault="00C102D1" w:rsidP="00F5708D">
                            <w:pPr>
                              <w:pStyle w:val="Descripcin"/>
                              <w:jc w:val="center"/>
                              <w:rPr>
                                <w:noProof/>
                              </w:rPr>
                            </w:pPr>
                            <w:bookmarkStart w:id="179"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417D2F34" w:rsidR="00C102D1" w:rsidRPr="00865022" w:rsidRDefault="00C102D1" w:rsidP="00F5708D">
                      <w:pPr>
                        <w:pStyle w:val="Descripcin"/>
                        <w:jc w:val="center"/>
                        <w:rPr>
                          <w:noProof/>
                        </w:rPr>
                      </w:pPr>
                      <w:bookmarkStart w:id="180"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0"/>
                    </w:p>
                  </w:txbxContent>
                </v:textbox>
                <w10:wrap type="through"/>
              </v:shape>
            </w:pict>
          </mc:Fallback>
        </mc:AlternateContent>
      </w:r>
      <w:r w:rsidR="0037099B">
        <w:t>La deflexión máxima en el punto B es:</w:t>
      </w:r>
    </w:p>
    <w:p w14:paraId="72944249" w14:textId="77777777" w:rsidR="0037099B" w:rsidRPr="00045231" w:rsidRDefault="00C102D1"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C102D1"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C102D1"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4836C6">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4836C6">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4836C6">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C102D1"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C102D1"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C102D1"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C102D1"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C102D1"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C102D1"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C102D1"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C102D1"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C102D1"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C102D1"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4836C6">
      <w:pPr>
        <w:pStyle w:val="Estilo3"/>
      </w:pPr>
      <w:r>
        <w:t>Es un perfil rectangular hueco de 2”x1”x1/16” de medidas externas (50.8mm x 25.4mm x 1.5875mm)</w:t>
      </w:r>
    </w:p>
    <w:p w14:paraId="50D79824" w14:textId="77777777" w:rsidR="0037099B" w:rsidRDefault="0037099B" w:rsidP="004836C6">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4836C6">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C102D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4836C6">
      <w:pPr>
        <w:pStyle w:val="Estilo3"/>
      </w:pPr>
      <w:r>
        <w:t>Por relación de triángulos semejantes se tiene que:</w:t>
      </w:r>
    </w:p>
    <w:p w14:paraId="35DEDB9D" w14:textId="77777777" w:rsidR="0037099B" w:rsidRPr="00FC1C24" w:rsidRDefault="00C102D1"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C102D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C102D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C102D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C102D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C102D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C102D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C102D1"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C102D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C102D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C102D1"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C102D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C102D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C102D1"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65A482F" w:rsidR="00C102D1" w:rsidRPr="00E76DEC" w:rsidRDefault="00C102D1" w:rsidP="00ED211F">
                            <w:pPr>
                              <w:pStyle w:val="Descripcin"/>
                              <w:jc w:val="center"/>
                              <w:rPr>
                                <w:noProof/>
                              </w:rPr>
                            </w:pPr>
                            <w:bookmarkStart w:id="181"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165A482F" w:rsidR="00C102D1" w:rsidRPr="00E76DEC" w:rsidRDefault="00C102D1" w:rsidP="00ED211F">
                      <w:pPr>
                        <w:pStyle w:val="Descripcin"/>
                        <w:jc w:val="center"/>
                        <w:rPr>
                          <w:noProof/>
                        </w:rPr>
                      </w:pPr>
                      <w:bookmarkStart w:id="182"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2"/>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12">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13">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14"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15"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4836C6">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4836C6">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3" w:name="_Toc16944702"/>
      <w:r>
        <w:lastRenderedPageBreak/>
        <w:t>Aspectos financieros</w:t>
      </w:r>
      <w:bookmarkEnd w:id="183"/>
    </w:p>
    <w:p w14:paraId="55C61E13" w14:textId="31064BDA" w:rsidR="000A3ABC" w:rsidRPr="000A3ABC" w:rsidRDefault="000A3ABC" w:rsidP="008C55A2">
      <w:pPr>
        <w:pStyle w:val="Ttulo2"/>
      </w:pPr>
      <w:bookmarkStart w:id="184" w:name="_Toc16944703"/>
      <w:r>
        <w:t>Microeconomía</w:t>
      </w:r>
      <w:bookmarkEnd w:id="184"/>
    </w:p>
    <w:p w14:paraId="76BFC155" w14:textId="77777777" w:rsidR="00A90F79" w:rsidRDefault="00A90F79" w:rsidP="004836C6">
      <w:pPr>
        <w:pStyle w:val="Estilo3"/>
      </w:pPr>
      <w:r>
        <w:t>La inversión realizada para la elaboración del proyecto forma parte de la evaluación final del mismo.</w:t>
      </w:r>
    </w:p>
    <w:p w14:paraId="3568C7BA" w14:textId="77777777" w:rsidR="00A90F79" w:rsidRDefault="00A90F79" w:rsidP="004836C6">
      <w:pPr>
        <w:pStyle w:val="Estilo3"/>
      </w:pPr>
      <w:r>
        <w:t>A continuación, se detalla el costo especifico de cada uno de los elementos que forman parte de este router CNC.</w:t>
      </w:r>
    </w:p>
    <w:p w14:paraId="65C272FB" w14:textId="1AF0BC54" w:rsidR="006E0449" w:rsidRDefault="006E0449" w:rsidP="00ED211F">
      <w:pPr>
        <w:pStyle w:val="Descripcin"/>
        <w:keepNext/>
        <w:jc w:val="center"/>
      </w:pPr>
      <w:bookmarkStart w:id="185" w:name="_Toc16945075"/>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5"/>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4836C6">
      <w:pPr>
        <w:pStyle w:val="Estilo3"/>
      </w:pPr>
      <w:r>
        <w:lastRenderedPageBreak/>
        <w:t xml:space="preserve">Listado de piezas y accesorios para el mejoramiento del </w:t>
      </w:r>
      <w:r w:rsidR="00EE6BD8">
        <w:t>Router CNC</w:t>
      </w:r>
    </w:p>
    <w:p w14:paraId="2A68678F" w14:textId="4DCDCF21" w:rsidR="00EE6BD8" w:rsidRPr="00EE6BD8" w:rsidRDefault="006E0449" w:rsidP="00ED211F">
      <w:pPr>
        <w:pStyle w:val="Descripcin"/>
        <w:keepNext/>
        <w:jc w:val="center"/>
      </w:pPr>
      <w:bookmarkStart w:id="186" w:name="_Toc16945076"/>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6"/>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8C55A2">
      <w:pPr>
        <w:pStyle w:val="Ttulo2"/>
      </w:pPr>
      <w:bookmarkStart w:id="187" w:name="_Toc16944704"/>
      <w:r>
        <w:t>Macroeconomía</w:t>
      </w:r>
      <w:bookmarkEnd w:id="187"/>
    </w:p>
    <w:p w14:paraId="5D99CF99" w14:textId="5CF18DB1" w:rsidR="000A3ABC" w:rsidRDefault="00AB02D5" w:rsidP="004836C6">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05437F46" w:rsidR="00AB02D5" w:rsidRDefault="00755414" w:rsidP="004836C6">
      <w:pPr>
        <w:pStyle w:val="Estilo3"/>
      </w:pPr>
      <w:r>
        <w:t xml:space="preserve">Esta frase define el sistema con el que actualmente se deciden cuáles son las habilidades que debería tener cada profesional y parcialmente está bien, pero </w:t>
      </w:r>
      <w:r w:rsidR="00ED211F">
        <w:t>se cree</w:t>
      </w:r>
      <w:r>
        <w:t xml:space="preserve">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4836C6">
      <w:pPr>
        <w:pStyle w:val="Estilo3"/>
      </w:pPr>
      <w:r>
        <w:t>“El objetivo de las universidades es capacitar a los profesionales necesarios para el desarrollo del país”</w:t>
      </w:r>
    </w:p>
    <w:p w14:paraId="635FB865" w14:textId="4F7B572A" w:rsidR="007248CF" w:rsidRDefault="007248CF" w:rsidP="004836C6">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337C62E8" w:rsidR="00136F65" w:rsidRDefault="00ED211F" w:rsidP="004836C6">
      <w:pPr>
        <w:pStyle w:val="Estilo3"/>
      </w:pPr>
      <w:r>
        <w:t xml:space="preserve">Se podría </w:t>
      </w:r>
      <w:r w:rsidR="00136F65">
        <w:t>decir que la primera frase apuesta al pasado y la segunda frase apuesta hacia el futuro y aunque el futuro es incierto la clave del éxito reside en tomar la mayor cantidad de información disponible para tomar decisiones para el futuro.</w:t>
      </w:r>
    </w:p>
    <w:p w14:paraId="1DAF730F" w14:textId="2CBC2D06" w:rsidR="003B0A12" w:rsidRDefault="003B0A12" w:rsidP="004836C6">
      <w:pPr>
        <w:pStyle w:val="Estilo3"/>
      </w:pPr>
      <w:r>
        <w:t xml:space="preserve">Primero </w:t>
      </w:r>
      <w:r w:rsidR="00ED211F">
        <w:t>se</w:t>
      </w:r>
      <w:r>
        <w:t xml:space="preserve"> </w:t>
      </w:r>
      <w:r w:rsidR="00ED211F">
        <w:t>v</w:t>
      </w:r>
      <w:r>
        <w:t>a</w:t>
      </w:r>
      <w:r w:rsidR="00ED211F">
        <w:t xml:space="preserve"> a</w:t>
      </w:r>
      <w:r>
        <w:t xml:space="preserve"> comenzar por definir cuáles son los sectores productivos de un </w:t>
      </w:r>
      <w:r w:rsidR="00D95E5E">
        <w:t>país</w:t>
      </w:r>
      <w:r>
        <w:t>.</w:t>
      </w:r>
    </w:p>
    <w:p w14:paraId="0C6B2CE3" w14:textId="23200E75" w:rsidR="007959B5" w:rsidRDefault="007959B5" w:rsidP="00ED211F">
      <w:pPr>
        <w:pStyle w:val="Descripcin"/>
        <w:keepNext/>
        <w:jc w:val="center"/>
      </w:pPr>
      <w:bookmarkStart w:id="188" w:name="_Toc16944955"/>
      <w:r>
        <w:t xml:space="preserve">Imagen </w:t>
      </w:r>
      <w:r>
        <w:fldChar w:fldCharType="begin"/>
      </w:r>
      <w:r>
        <w:instrText xml:space="preserve"> SEQ Imagen \* ARABIC </w:instrText>
      </w:r>
      <w:r>
        <w:fldChar w:fldCharType="separate"/>
      </w:r>
      <w:r w:rsidR="00026515">
        <w:rPr>
          <w:noProof/>
        </w:rPr>
        <w:t>51</w:t>
      </w:r>
      <w:r>
        <w:fldChar w:fldCharType="end"/>
      </w:r>
      <w:r w:rsidR="005A59CD">
        <w:t xml:space="preserve"> Actividades económicas </w:t>
      </w:r>
      <w:r w:rsidR="003A14E8">
        <w:t>del país.</w:t>
      </w:r>
      <w:bookmarkEnd w:id="188"/>
    </w:p>
    <w:p w14:paraId="3BCB3212" w14:textId="5870192A" w:rsidR="003B0A12" w:rsidRDefault="00ED211F" w:rsidP="00AB02D5">
      <w:pPr>
        <w:rPr>
          <w:rFonts w:ascii="Arial" w:eastAsiaTheme="majorEastAsia" w:hAnsi="Arial" w:cs="Arial"/>
          <w:color w:val="000000" w:themeColor="text1"/>
        </w:rPr>
      </w:pPr>
      <w:r>
        <w:object w:dxaOrig="8985" w:dyaOrig="10125" w14:anchorId="2D89FE9E">
          <v:shape id="_x0000_i1026" type="#_x0000_t75" style="width:441pt;height:429pt" o:ole="">
            <v:imagedata r:id="rId216" o:title=""/>
          </v:shape>
          <o:OLEObject Type="Embed" ProgID="Visio.Drawing.15" ShapeID="_x0000_i1026" DrawAspect="Content" ObjectID="_1630438331" r:id="rId217"/>
        </w:object>
      </w:r>
    </w:p>
    <w:p w14:paraId="66F42358" w14:textId="77777777" w:rsidR="00D95E5E" w:rsidRPr="00D95E5E" w:rsidRDefault="00D95E5E" w:rsidP="004836C6">
      <w:pPr>
        <w:pStyle w:val="Estilo3"/>
      </w:pPr>
      <w:r w:rsidRPr="00D95E5E">
        <w:rPr>
          <w:b/>
        </w:rPr>
        <w:lastRenderedPageBreak/>
        <w:t>Sector primario</w:t>
      </w:r>
      <w:r w:rsidRPr="00D95E5E">
        <w:t>: Está conformado por empresas cuyo principal giro económico consiste en la extracción y/o producción de materias primas.</w:t>
      </w:r>
    </w:p>
    <w:p w14:paraId="6557BAFC" w14:textId="77777777" w:rsidR="00D95E5E" w:rsidRPr="00D95E5E" w:rsidRDefault="00D95E5E" w:rsidP="004836C6">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4836C6">
      <w:pPr>
        <w:pStyle w:val="Estilo3"/>
      </w:pPr>
      <w:r w:rsidRPr="00D95E5E">
        <w:rPr>
          <w:b/>
        </w:rPr>
        <w:t>Sector terciario</w:t>
      </w:r>
      <w:r>
        <w:t xml:space="preserve">: Las empresas que se encuentran en este sector se dedican a ofrecer servicios tales como los mostrados en el </w:t>
      </w:r>
      <w:commentRangeStart w:id="189"/>
      <w:r>
        <w:t>diagrama anteriormente expuesto.</w:t>
      </w:r>
      <w:commentRangeEnd w:id="189"/>
      <w:r w:rsidR="007F58BC">
        <w:rPr>
          <w:rStyle w:val="Refdecomentario"/>
        </w:rPr>
        <w:commentReference w:id="189"/>
      </w:r>
    </w:p>
    <w:p w14:paraId="21F8B56B" w14:textId="77777777" w:rsidR="008B7F38" w:rsidRDefault="008B7F38" w:rsidP="004836C6">
      <w:pPr>
        <w:pStyle w:val="Estilo3"/>
      </w:pPr>
      <w:r>
        <w:t>Desde el punto de vista económico los países logran sostener la gestión pública a partir de las recaudaciones de impuestos que se generan a través de todas transacciones dadas por las diferentes actividades económicas del país.</w:t>
      </w:r>
    </w:p>
    <w:p w14:paraId="51EAE541" w14:textId="1E7D2083" w:rsidR="00855736" w:rsidRDefault="008B7F38" w:rsidP="004836C6">
      <w:pPr>
        <w:pStyle w:val="Estilo3"/>
      </w:pPr>
      <w:r>
        <w:t xml:space="preserve">Por lo </w:t>
      </w:r>
      <w:r w:rsidR="00855736">
        <w:t>tanto,</w:t>
      </w:r>
      <w:r>
        <w:t xml:space="preserve"> </w:t>
      </w:r>
      <w:r w:rsidR="00ED211F">
        <w:t>se puede</w:t>
      </w:r>
      <w:r>
        <w:t xml:space="preserve"> afirmar que gran parte del desarrollo de un país reside </w:t>
      </w:r>
      <w:r w:rsidR="00855736">
        <w:t>en el tipo de empresas instaladas en el mismo.</w:t>
      </w:r>
    </w:p>
    <w:p w14:paraId="692BF915" w14:textId="35DDC69B" w:rsidR="0072303D" w:rsidRDefault="007C3290" w:rsidP="004836C6">
      <w:pPr>
        <w:pStyle w:val="Estilo3"/>
      </w:pPr>
      <w:r>
        <w:rPr>
          <w:noProof/>
          <w:lang w:eastAsia="es-ES"/>
        </w:rPr>
        <w:drawing>
          <wp:anchor distT="0" distB="0" distL="114300" distR="114300" simplePos="0" relativeHeight="251719680" behindDoc="0" locked="0" layoutInCell="1" allowOverlap="1" wp14:anchorId="4538565D" wp14:editId="282DE1B8">
            <wp:simplePos x="0" y="0"/>
            <wp:positionH relativeFrom="margin">
              <wp:align>center</wp:align>
            </wp:positionH>
            <wp:positionV relativeFrom="paragraph">
              <wp:posOffset>225869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anchor>
        </w:drawing>
      </w:r>
      <w:r>
        <w:rPr>
          <w:noProof/>
          <w:lang w:eastAsia="es-ES"/>
        </w:rPr>
        <mc:AlternateContent>
          <mc:Choice Requires="wps">
            <w:drawing>
              <wp:anchor distT="0" distB="0" distL="114300" distR="114300" simplePos="0" relativeHeight="251871232" behindDoc="0" locked="0" layoutInCell="1" allowOverlap="1" wp14:anchorId="19886DF5" wp14:editId="0D6D08CD">
                <wp:simplePos x="0" y="0"/>
                <wp:positionH relativeFrom="margin">
                  <wp:align>center</wp:align>
                </wp:positionH>
                <wp:positionV relativeFrom="paragraph">
                  <wp:posOffset>21558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EC6A648" w:rsidR="00C102D1" w:rsidRPr="000F0B59" w:rsidRDefault="00C102D1" w:rsidP="00ED211F">
                            <w:pPr>
                              <w:pStyle w:val="Descripcin"/>
                              <w:jc w:val="center"/>
                              <w:rPr>
                                <w:noProof/>
                              </w:rPr>
                            </w:pPr>
                            <w:bookmarkStart w:id="190"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169.75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" stroked="f">
                <v:textbox inset="0,0,0,0">
                  <w:txbxContent>
                    <w:p w14:paraId="35FEB5A1" w14:textId="1EC6A648" w:rsidR="00C102D1" w:rsidRPr="000F0B59" w:rsidRDefault="00C102D1" w:rsidP="00ED211F">
                      <w:pPr>
                        <w:pStyle w:val="Descripcin"/>
                        <w:jc w:val="center"/>
                        <w:rPr>
                          <w:noProof/>
                        </w:rPr>
                      </w:pPr>
                      <w:bookmarkStart w:id="191"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1"/>
                    </w:p>
                  </w:txbxContent>
                </v:textbox>
                <w10:wrap type="topAndBottom" anchorx="margin"/>
              </v:shape>
            </w:pict>
          </mc:Fallback>
        </mc:AlternateContent>
      </w:r>
      <w:r w:rsidR="00855736">
        <w:t>En todo país se requiere de la existencia de estos tres sectores para el funcionamiento de las actividades económicas ya sea en menor o mayor medida. La proporción ideal depende mucho de los recurso</w:t>
      </w:r>
      <w:r w:rsidR="009E0731">
        <w:t>s</w:t>
      </w:r>
      <w:r w:rsidR="00855736">
        <w:t xml:space="preserve"> de los que el país posea ya sea como materia prima o como mano de obra </w:t>
      </w:r>
      <w:r w:rsidR="009E0731">
        <w:t>capacitada (</w:t>
      </w:r>
      <w:r w:rsidR="00855736">
        <w:t>tangibles o intangibles) y como estos son variables en el tiempo no se puede hablar de una proporción constante idónea sobre las actividades que debería efectuar un país.</w:t>
      </w:r>
      <w:r w:rsidR="00ED211F">
        <w:t xml:space="preserve"> </w:t>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1859534F" w:rsidR="0072303D" w:rsidRDefault="0072303D"/>
    <w:p w14:paraId="71BB4694" w14:textId="53F2E638" w:rsidR="00707672" w:rsidRPr="00F44B3B" w:rsidRDefault="00225DA3" w:rsidP="00ED211F">
      <w:pPr>
        <w:spacing w:after="0" w:line="360" w:lineRule="auto"/>
        <w:jc w:val="both"/>
        <w:rPr>
          <w:rStyle w:val="Estilo3Car"/>
        </w:rPr>
      </w:pPr>
      <w:r w:rsidRPr="00F44B3B">
        <w:rPr>
          <w:rStyle w:val="Estilo3Car"/>
        </w:rPr>
        <w:t xml:space="preserve">En el grafico </w:t>
      </w:r>
      <w:r w:rsidR="007C3290">
        <w:rPr>
          <w:rStyle w:val="Estilo3Car"/>
        </w:rPr>
        <w:t>se puede</w:t>
      </w:r>
      <w:r w:rsidRPr="00F44B3B">
        <w:rPr>
          <w:rStyle w:val="Estilo3Car"/>
        </w:rPr>
        <w:t xml:space="preserve">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007C3290">
        <w:rPr>
          <w:rStyle w:val="Estilo3Car"/>
        </w:rPr>
        <w:t>,</w:t>
      </w:r>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328B7E77" w:rsidR="007959B5" w:rsidRDefault="007959B5" w:rsidP="007C3290">
      <w:pPr>
        <w:pStyle w:val="Descripcin"/>
        <w:keepNext/>
        <w:jc w:val="center"/>
      </w:pPr>
      <w:bookmarkStart w:id="192" w:name="_Toc16944957"/>
      <w:r>
        <w:t xml:space="preserve">Imagen </w:t>
      </w:r>
      <w:r>
        <w:fldChar w:fldCharType="begin"/>
      </w:r>
      <w:r>
        <w:instrText xml:space="preserve"> SEQ Imagen \* ARABIC </w:instrText>
      </w:r>
      <w:r>
        <w:fldChar w:fldCharType="separate"/>
      </w:r>
      <w:r w:rsidR="00026515">
        <w:rPr>
          <w:noProof/>
        </w:rPr>
        <w:t>53</w:t>
      </w:r>
      <w:r>
        <w:fldChar w:fldCharType="end"/>
      </w:r>
      <w:r w:rsidR="003A14E8">
        <w:t xml:space="preserve"> Grafico del Aporte del PIB por sectores (Sector terciario subdividido)</w:t>
      </w:r>
      <w:bookmarkEnd w:id="192"/>
    </w:p>
    <w:p w14:paraId="7464CC05" w14:textId="77777777" w:rsidR="00707672" w:rsidRDefault="00707672">
      <w:r>
        <w:rPr>
          <w:noProof/>
          <w:lang w:eastAsia="es-ES"/>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0A99B8A8" w14:textId="0F14ADA1" w:rsidR="000A3ABC" w:rsidRDefault="00707672" w:rsidP="004836C6">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4836C6">
      <w:pPr>
        <w:pStyle w:val="Estilo3"/>
      </w:pPr>
      <w:r>
        <w:t xml:space="preserve">Según </w:t>
      </w:r>
      <w:r w:rsidR="00A52B90">
        <w:t xml:space="preserve">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w:t>
      </w:r>
      <w:r w:rsidR="00A52B90">
        <w:lastRenderedPageBreak/>
        <w:t>se produzcan en el país para que posteriormente sean comercializadas por las empresas de los sectores terciarios privados.</w:t>
      </w:r>
    </w:p>
    <w:p w14:paraId="79091229" w14:textId="226E0EF7" w:rsidR="00A52B90" w:rsidRDefault="006E73E7" w:rsidP="004836C6">
      <w:pPr>
        <w:pStyle w:val="Estilo3"/>
      </w:pPr>
      <w: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4836C6">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4836C6">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B652DD">
      <w:pPr>
        <w:pStyle w:val="Estilo1"/>
      </w:pPr>
      <w:bookmarkStart w:id="193" w:name="_Toc16944705"/>
      <w:r>
        <w:t>Manufactura</w:t>
      </w:r>
      <w:bookmarkEnd w:id="193"/>
    </w:p>
    <w:p w14:paraId="6DAF1B3C" w14:textId="55082B90" w:rsidR="00156DE7" w:rsidRDefault="00156DE7" w:rsidP="00B652DD">
      <w:pPr>
        <w:pStyle w:val="Estilo2"/>
      </w:pPr>
      <w:bookmarkStart w:id="194" w:name="_Toc16944706"/>
      <w:r>
        <w:t>Metodología</w:t>
      </w:r>
      <w:bookmarkEnd w:id="194"/>
    </w:p>
    <w:p w14:paraId="51DBFC01" w14:textId="542B7A89" w:rsidR="00B92C95" w:rsidRDefault="00B92C95" w:rsidP="004836C6">
      <w:pPr>
        <w:pStyle w:val="Estilo3"/>
      </w:pPr>
      <w:r>
        <w:t xml:space="preserve">La manufactura </w:t>
      </w:r>
      <w:commentRangeStart w:id="195"/>
      <w:r>
        <w:t>co</w:t>
      </w:r>
      <w:r w:rsidRPr="00B92C95">
        <w:t>nsiste en la transformación de materias primas en productos manufacturados, productos elaborados o productos terminados para su distribución y consumo</w:t>
      </w:r>
      <w:r>
        <w:t>.</w:t>
      </w:r>
      <w:commentRangeEnd w:id="195"/>
      <w:r>
        <w:rPr>
          <w:rStyle w:val="Refdecomentario"/>
        </w:rPr>
        <w:commentReference w:id="195"/>
      </w:r>
    </w:p>
    <w:p w14:paraId="3164F5D7" w14:textId="4CDBB390" w:rsidR="00BD0020" w:rsidRDefault="00B92C95" w:rsidP="004836C6">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4836C6">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4836C6">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4836C6">
      <w:pPr>
        <w:pStyle w:val="Estilo3"/>
      </w:pPr>
      <w:r>
        <w:lastRenderedPageBreak/>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4836C6">
      <w:pPr>
        <w:pStyle w:val="Estilo3"/>
      </w:pPr>
      <w:r>
        <w:t>“no se puede medir lo que no se ha planeado”</w:t>
      </w:r>
    </w:p>
    <w:p w14:paraId="58193C81" w14:textId="28CADF78" w:rsidR="00C056A3" w:rsidRDefault="00A155CD" w:rsidP="004836C6">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4836C6">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563A29">
      <w:pPr>
        <w:pStyle w:val="Estilo4"/>
      </w:pPr>
      <w:bookmarkStart w:id="196" w:name="_Toc16944707"/>
      <w:r w:rsidRPr="00B652DD">
        <w:t>Diagrama</w:t>
      </w:r>
      <w:r>
        <w:t xml:space="preserve"> </w:t>
      </w:r>
      <w:r w:rsidRPr="00B652DD">
        <w:t>de</w:t>
      </w:r>
      <w:r>
        <w:t xml:space="preserve"> </w:t>
      </w:r>
      <w:r w:rsidR="00DF7350" w:rsidRPr="00B652DD">
        <w:t>Gantt</w:t>
      </w:r>
      <w:bookmarkEnd w:id="196"/>
    </w:p>
    <w:p w14:paraId="59A279F0" w14:textId="3E9A0DCE" w:rsidR="00DF7350" w:rsidRDefault="003E3178" w:rsidP="004836C6">
      <w:pPr>
        <w:pStyle w:val="Estilo3"/>
      </w:pPr>
      <w:commentRangeStart w:id="197"/>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4836C6">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7"/>
      <w:r w:rsidR="00C57B80">
        <w:rPr>
          <w:rStyle w:val="Refdecomentario"/>
        </w:rPr>
        <w:commentReference w:id="197"/>
      </w:r>
    </w:p>
    <w:p w14:paraId="528FADF3" w14:textId="346C8E77" w:rsidR="007959B5" w:rsidRDefault="007959B5" w:rsidP="00B652DD">
      <w:pPr>
        <w:pStyle w:val="Descripcin"/>
        <w:keepNext/>
        <w:jc w:val="center"/>
      </w:pPr>
      <w:bookmarkStart w:id="198" w:name="_Toc16944958"/>
      <w:r>
        <w:lastRenderedPageBreak/>
        <w:t xml:space="preserve">Imagen </w:t>
      </w:r>
      <w:r>
        <w:fldChar w:fldCharType="begin"/>
      </w:r>
      <w:r>
        <w:instrText xml:space="preserve"> SEQ Imagen \* ARABIC </w:instrText>
      </w:r>
      <w:r>
        <w:fldChar w:fldCharType="separate"/>
      </w:r>
      <w:r w:rsidR="00026515">
        <w:rPr>
          <w:noProof/>
        </w:rPr>
        <w:t>54</w:t>
      </w:r>
      <w:r>
        <w:fldChar w:fldCharType="end"/>
      </w:r>
      <w:r w:rsidR="003A14E8">
        <w:t xml:space="preserve"> Diagrama de GANTT</w:t>
      </w:r>
      <w:bookmarkEnd w:id="198"/>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2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4836C6">
      <w:pPr>
        <w:pStyle w:val="Estilo3"/>
      </w:pPr>
      <w:r w:rsidRPr="00B03758">
        <w:t>El gráfico del diagrama de Gantt es, en realidad, un sistema de coordenadas con dos ejes esenciales</w:t>
      </w:r>
      <w:r w:rsidR="00C57B80">
        <w:t xml:space="preserve"> a </w:t>
      </w:r>
      <w:commentRangeStart w:id="199"/>
      <w:r w:rsidR="00C57B80">
        <w:t>como se observa en la imagen</w:t>
      </w:r>
      <w:commentRangeEnd w:id="199"/>
      <w:r w:rsidR="00C57B80">
        <w:rPr>
          <w:rStyle w:val="Refdecomentario"/>
        </w:rPr>
        <w:commentReference w:id="199"/>
      </w:r>
      <w:r w:rsidRPr="00B03758">
        <w:t>: en el eje vertical se ubican las tareas a realizar desde el inicio hasta el fin del proyecto, mientras en el horizontal se ponen los tiempos.</w:t>
      </w:r>
    </w:p>
    <w:p w14:paraId="5CF55AED" w14:textId="72901186" w:rsidR="00B03758" w:rsidRDefault="00C57B80" w:rsidP="004836C6">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4836C6">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4836C6">
      <w:pPr>
        <w:pStyle w:val="Estilo3"/>
      </w:pPr>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563A29">
      <w:pPr>
        <w:pStyle w:val="Estilo4"/>
      </w:pPr>
      <w:bookmarkStart w:id="200" w:name="_Toc16944708"/>
      <w:r w:rsidRPr="00B652DD">
        <w:t>Diagramas</w:t>
      </w:r>
      <w:r>
        <w:t xml:space="preserve"> </w:t>
      </w:r>
      <w:r w:rsidRPr="00B652DD">
        <w:t>de</w:t>
      </w:r>
      <w:r>
        <w:t xml:space="preserve"> </w:t>
      </w:r>
      <w:r w:rsidRPr="00B652DD">
        <w:t>flujo</w:t>
      </w:r>
      <w:bookmarkEnd w:id="200"/>
    </w:p>
    <w:p w14:paraId="0D63B8C3" w14:textId="43FB0497" w:rsidR="009C4B83" w:rsidRPr="00DF1F25" w:rsidRDefault="009C4B83" w:rsidP="004836C6">
      <w:pPr>
        <w:pStyle w:val="Estilo3"/>
      </w:pPr>
      <w:commentRangeStart w:id="201"/>
      <w:r w:rsidRPr="009C4B83">
        <w:t xml:space="preserve">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w:t>
      </w:r>
      <w:r w:rsidRPr="009C4B83">
        <w:lastRenderedPageBreak/>
        <w:t>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1"/>
      <w:r>
        <w:rPr>
          <w:rStyle w:val="Refdecomentario"/>
        </w:rPr>
        <w:commentReference w:id="201"/>
      </w:r>
    </w:p>
    <w:p w14:paraId="6E1DC186" w14:textId="2FFB9174" w:rsidR="009C4B83" w:rsidRDefault="009C4B83" w:rsidP="00563A29">
      <w:pPr>
        <w:pStyle w:val="Estilo4"/>
      </w:pPr>
      <w:bookmarkStart w:id="202" w:name="_Toc16944709"/>
      <w:r w:rsidRPr="00B652DD">
        <w:t>Simbología</w:t>
      </w:r>
      <w:bookmarkEnd w:id="202"/>
    </w:p>
    <w:p w14:paraId="0B6AABB8" w14:textId="0EA5FC03" w:rsidR="009C4B83" w:rsidRPr="009C4B83" w:rsidRDefault="009C4B83" w:rsidP="004836C6">
      <w:pPr>
        <w:pStyle w:val="Estilo3"/>
      </w:pPr>
      <w:r w:rsidRPr="009C4B83">
        <w:t xml:space="preserve">A continuación, </w:t>
      </w:r>
      <w:r>
        <w:t xml:space="preserve">se muestra en la </w:t>
      </w:r>
      <w:commentRangeStart w:id="203"/>
      <w:r>
        <w:t>figura</w:t>
      </w:r>
      <w:commentRangeEnd w:id="203"/>
      <w:r>
        <w:rPr>
          <w:rStyle w:val="Refdecomentario"/>
        </w:rPr>
        <w:commentReference w:id="203"/>
      </w:r>
      <w:r>
        <w:t xml:space="preserve"> </w:t>
      </w:r>
      <w:r w:rsidRPr="009C4B83">
        <w:t>algunos de los símbolos de diagramas de flujo más comunes.</w:t>
      </w:r>
    </w:p>
    <w:p w14:paraId="6CE750E2" w14:textId="5E8FB857" w:rsidR="007959B5" w:rsidRDefault="007959B5" w:rsidP="00B652DD">
      <w:pPr>
        <w:pStyle w:val="Descripcin"/>
        <w:keepNext/>
        <w:jc w:val="center"/>
      </w:pPr>
      <w:bookmarkStart w:id="204" w:name="_Toc16944959"/>
      <w:r>
        <w:lastRenderedPageBreak/>
        <w:t xml:space="preserve">Imagen </w:t>
      </w:r>
      <w:r>
        <w:fldChar w:fldCharType="begin"/>
      </w:r>
      <w:r>
        <w:instrText xml:space="preserve"> SEQ Imagen \* ARABIC </w:instrText>
      </w:r>
      <w:r>
        <w:fldChar w:fldCharType="separate"/>
      </w:r>
      <w:r w:rsidR="00026515">
        <w:rPr>
          <w:noProof/>
        </w:rPr>
        <w:t>55</w:t>
      </w:r>
      <w:r>
        <w:fldChar w:fldCharType="end"/>
      </w:r>
      <w:r w:rsidR="003A14E8">
        <w:t xml:space="preserve"> Símbolos de los diagramas de flujo.</w:t>
      </w:r>
      <w:bookmarkEnd w:id="204"/>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2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B652DD">
      <w:pPr>
        <w:pStyle w:val="Estilo2"/>
      </w:pPr>
      <w:bookmarkStart w:id="205" w:name="_Toc16944710"/>
      <w:r>
        <w:lastRenderedPageBreak/>
        <w:t>Diagramas de flujos propuestos</w:t>
      </w:r>
      <w:bookmarkEnd w:id="205"/>
    </w:p>
    <w:p w14:paraId="61891B86" w14:textId="1D96D655" w:rsidR="00F61438" w:rsidRDefault="00DD6275" w:rsidP="004836C6">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4836C6">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4836C6">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4836C6">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4836C6">
      <w:pPr>
        <w:pStyle w:val="Estilo3"/>
      </w:pPr>
    </w:p>
    <w:p w14:paraId="05EA95F6" w14:textId="5E321142" w:rsidR="00E46303" w:rsidRDefault="00E46303" w:rsidP="00563A29">
      <w:pPr>
        <w:pStyle w:val="Estilo4"/>
      </w:pPr>
      <w:bookmarkStart w:id="206" w:name="_Toc16944711"/>
      <w:r>
        <w:t>Proceso de fabricación de estructura</w:t>
      </w:r>
      <w:bookmarkEnd w:id="206"/>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317CADF" w:rsidR="007959B5" w:rsidRDefault="007959B5" w:rsidP="00563A29">
      <w:pPr>
        <w:pStyle w:val="Descripcin"/>
        <w:keepNext/>
        <w:jc w:val="center"/>
      </w:pPr>
      <w:bookmarkStart w:id="207" w:name="_Toc16944960"/>
      <w:r>
        <w:lastRenderedPageBreak/>
        <w:t xml:space="preserve">Imagen </w:t>
      </w:r>
      <w:r>
        <w:fldChar w:fldCharType="begin"/>
      </w:r>
      <w:r>
        <w:instrText xml:space="preserve"> SEQ Imagen \* ARABIC </w:instrText>
      </w:r>
      <w:r>
        <w:fldChar w:fldCharType="separate"/>
      </w:r>
      <w:r w:rsidR="00026515">
        <w:rPr>
          <w:noProof/>
        </w:rPr>
        <w:t>56</w:t>
      </w:r>
      <w:r>
        <w:fldChar w:fldCharType="end"/>
      </w:r>
      <w:r w:rsidR="003A14E8">
        <w:t xml:space="preserve"> Diagrama de flujo de fabricación de estructura</w:t>
      </w:r>
      <w:bookmarkEnd w:id="207"/>
    </w:p>
    <w:p w14:paraId="2D948477" w14:textId="5FF82299" w:rsidR="005930DD" w:rsidRDefault="00D947E2" w:rsidP="00144DAC">
      <w:r>
        <w:object w:dxaOrig="5566" w:dyaOrig="7740" w14:anchorId="6A8B2FF1">
          <v:shape id="_x0000_i1027" type="#_x0000_t75" style="width:287.25pt;height:396pt" o:ole="">
            <v:imagedata r:id="rId222" o:title=""/>
          </v:shape>
          <o:OLEObject Type="Embed" ProgID="Visio.Drawing.15" ShapeID="_x0000_i1027" DrawAspect="Content" ObjectID="_1630438332" r:id="rId223"/>
        </w:object>
      </w:r>
    </w:p>
    <w:p w14:paraId="067CA6D1" w14:textId="2598C539" w:rsidR="0099516A" w:rsidRDefault="0099516A" w:rsidP="004836C6">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4836C6">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w:t>
      </w:r>
      <w:r>
        <w:lastRenderedPageBreak/>
        <w:t xml:space="preserve">fabricación de estructuras con </w:t>
      </w:r>
      <w:r w:rsidR="00A017AE">
        <w:t>perfilería</w:t>
      </w:r>
      <w:r>
        <w:t xml:space="preserve"> estructural (perlines, angulares, tubo cuadrado etc.) que es lo más común localmente.</w:t>
      </w:r>
    </w:p>
    <w:p w14:paraId="3D42C382" w14:textId="4599C4B6" w:rsidR="00A81FA3" w:rsidRDefault="006808E2" w:rsidP="004836C6">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 xml:space="preserve">uiente costo </w:t>
      </w:r>
      <w:r w:rsidR="00327EF8">
        <w:lastRenderedPageBreak/>
        <w:t>financiero que esto</w:t>
      </w:r>
      <w:r w:rsidR="008339BD">
        <w:t xml:space="preserve"> conlleva.</w:t>
      </w:r>
    </w:p>
    <w:p w14:paraId="1759F8E0" w14:textId="7E9F3D8E" w:rsidR="005930DD" w:rsidRDefault="008339BD" w:rsidP="004836C6">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4836C6">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4836C6">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483037">
          <w:footerReference w:type="default" r:id="rId22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8" type="#_x0000_t75" style="width:144.75pt;height:388.5pt" o:ole="">
            <v:imagedata r:id="rId225" o:title=""/>
          </v:shape>
          <o:OLEObject Type="Embed" ProgID="Visio.Drawing.15" ShapeID="_x0000_i1028" DrawAspect="Content" ObjectID="_1630438333" r:id="rId226"/>
        </w:object>
      </w:r>
    </w:p>
    <w:p w14:paraId="40098745" w14:textId="77777777" w:rsidR="00602B8F" w:rsidRDefault="00602B8F" w:rsidP="004836C6">
      <w:pPr>
        <w:pStyle w:val="Estilo3"/>
      </w:pPr>
      <w:r>
        <w:lastRenderedPageBreak/>
        <w:br w:type="page"/>
      </w:r>
    </w:p>
    <w:p w14:paraId="69DAF1E9" w14:textId="6E0B3BFF" w:rsidR="00E46303" w:rsidRDefault="00E46303" w:rsidP="00563A29">
      <w:pPr>
        <w:pStyle w:val="Estilo4"/>
      </w:pPr>
      <w:bookmarkStart w:id="208" w:name="_Toc16944712"/>
      <w:r>
        <w:lastRenderedPageBreak/>
        <w:t xml:space="preserve">Proceso de corte de </w:t>
      </w:r>
      <w:r w:rsidR="00A017AE">
        <w:t>perfilería</w:t>
      </w:r>
      <w:bookmarkEnd w:id="208"/>
    </w:p>
    <w:p w14:paraId="18208F03" w14:textId="77777777" w:rsidR="00420E6F" w:rsidRDefault="00420E6F" w:rsidP="00A81FA3">
      <w:pPr>
        <w:sectPr w:rsidR="00420E6F" w:rsidSect="00483037">
          <w:footerReference w:type="default" r:id="rId227"/>
          <w:type w:val="continuous"/>
          <w:pgSz w:w="12240" w:h="15840"/>
          <w:pgMar w:top="1417" w:right="1701" w:bottom="1417" w:left="1701" w:header="708" w:footer="708" w:gutter="0"/>
          <w:pgNumType w:start="78"/>
          <w:cols w:space="708"/>
          <w:docGrid w:linePitch="360"/>
        </w:sectPr>
      </w:pPr>
    </w:p>
    <w:p w14:paraId="396D73EF" w14:textId="1779FAAD" w:rsidR="007959B5" w:rsidRDefault="007959B5" w:rsidP="00563A29">
      <w:pPr>
        <w:pStyle w:val="Descripcin"/>
        <w:keepNext/>
        <w:jc w:val="center"/>
      </w:pPr>
      <w:bookmarkStart w:id="209" w:name="_Toc16944961"/>
      <w:r>
        <w:lastRenderedPageBreak/>
        <w:t xml:space="preserve">Imagen </w:t>
      </w:r>
      <w:r>
        <w:fldChar w:fldCharType="begin"/>
      </w:r>
      <w:r>
        <w:instrText xml:space="preserve"> SEQ Imagen \* ARABIC </w:instrText>
      </w:r>
      <w:r>
        <w:fldChar w:fldCharType="separate"/>
      </w:r>
      <w:r w:rsidR="00026515">
        <w:rPr>
          <w:noProof/>
        </w:rPr>
        <w:t>57</w:t>
      </w:r>
      <w:r>
        <w:fldChar w:fldCharType="end"/>
      </w:r>
      <w:r w:rsidR="003A14E8">
        <w:t xml:space="preserve"> Diagrama de flujo de corte de perfilería</w:t>
      </w:r>
      <w:bookmarkEnd w:id="209"/>
    </w:p>
    <w:p w14:paraId="7ED2A652" w14:textId="49A6903A" w:rsidR="00A81FA3" w:rsidRDefault="007959B5" w:rsidP="00C357DE">
      <w:pPr>
        <w:jc w:val="center"/>
      </w:pPr>
      <w:r>
        <w:object w:dxaOrig="2670" w:dyaOrig="4770" w14:anchorId="16F8602C">
          <v:shape id="_x0000_i1029" type="#_x0000_t75" style="width:121.5pt;height:193.5pt" o:ole="">
            <v:imagedata r:id="rId228" o:title=""/>
          </v:shape>
          <o:OLEObject Type="Embed" ProgID="Visio.Drawing.15" ShapeID="_x0000_i1029" DrawAspect="Content" ObjectID="_1630438334" r:id="rId229"/>
        </w:object>
      </w:r>
    </w:p>
    <w:p w14:paraId="35713AA6" w14:textId="77777777" w:rsidR="00CF4D60" w:rsidRDefault="00CF4D60" w:rsidP="004836C6">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4836C6">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4836C6">
      <w:pPr>
        <w:pStyle w:val="Estilo3"/>
      </w:pPr>
      <w:r>
        <w:t xml:space="preserve">El aumento del momento de inercia trae como resultado un incremento en la resistencia a la flexión mejorando </w:t>
      </w:r>
      <w:r>
        <w:lastRenderedPageBreak/>
        <w:t>así la rigidez de la estructura de la máquina.</w:t>
      </w:r>
    </w:p>
    <w:p w14:paraId="11B0FFFA" w14:textId="506D9671" w:rsidR="00C26E77" w:rsidRDefault="00C26E77" w:rsidP="004836C6">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4836C6">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4836C6">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4836C6">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4836C6">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4836C6">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230" o:title=""/>
          </v:shape>
          <o:OLEObject Type="Embed" ProgID="Visio.Drawing.15" ShapeID="_x0000_i1030" DrawAspect="Content" ObjectID="_1630438335" r:id="rId231"/>
        </w:object>
      </w:r>
    </w:p>
    <w:p w14:paraId="01ABE6FB" w14:textId="6E77AFD8" w:rsidR="00C357DE" w:rsidRPr="00C357DE" w:rsidRDefault="00C357DE" w:rsidP="00C357DE">
      <w:pPr>
        <w:sectPr w:rsidR="00C357DE" w:rsidRPr="00C357DE" w:rsidSect="00483037">
          <w:footerReference w:type="default" r:id="rId23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563A29">
      <w:pPr>
        <w:pStyle w:val="Estilo4"/>
      </w:pPr>
      <w:bookmarkStart w:id="210" w:name="_Toc16944713"/>
      <w:r>
        <w:lastRenderedPageBreak/>
        <w:t>Proceso de corte de lamina</w:t>
      </w:r>
      <w:bookmarkEnd w:id="210"/>
    </w:p>
    <w:p w14:paraId="1822EDFA" w14:textId="77777777" w:rsidR="00BD3CC4" w:rsidRDefault="00BD3CC4" w:rsidP="00BD3CC4">
      <w:pPr>
        <w:sectPr w:rsidR="00BD3CC4" w:rsidSect="0037520C">
          <w:footerReference w:type="default" r:id="rId233"/>
          <w:type w:val="continuous"/>
          <w:pgSz w:w="12240" w:h="15840"/>
          <w:pgMar w:top="1417" w:right="1701" w:bottom="1417" w:left="1701" w:header="708" w:footer="708" w:gutter="0"/>
          <w:cols w:space="708"/>
          <w:docGrid w:linePitch="360"/>
        </w:sectPr>
      </w:pPr>
    </w:p>
    <w:p w14:paraId="624A7933" w14:textId="5D9E83E2" w:rsidR="007959B5" w:rsidRDefault="007959B5" w:rsidP="00563A29">
      <w:pPr>
        <w:pStyle w:val="Descripcin"/>
        <w:keepNext/>
        <w:jc w:val="center"/>
      </w:pPr>
      <w:bookmarkStart w:id="211" w:name="_Toc16944962"/>
      <w:r>
        <w:lastRenderedPageBreak/>
        <w:t xml:space="preserve">Imagen </w:t>
      </w:r>
      <w:r>
        <w:fldChar w:fldCharType="begin"/>
      </w:r>
      <w:r>
        <w:instrText xml:space="preserve"> SEQ Imagen \* ARABIC </w:instrText>
      </w:r>
      <w:r>
        <w:fldChar w:fldCharType="separate"/>
      </w:r>
      <w:r w:rsidR="00026515">
        <w:rPr>
          <w:noProof/>
        </w:rPr>
        <w:t>58</w:t>
      </w:r>
      <w:r>
        <w:fldChar w:fldCharType="end"/>
      </w:r>
      <w:r w:rsidR="003A14E8">
        <w:t xml:space="preserve"> Diagrama de flujo de corte de lamina</w:t>
      </w:r>
      <w:bookmarkEnd w:id="211"/>
    </w:p>
    <w:p w14:paraId="59822FB0" w14:textId="32709B9B" w:rsidR="00BD3CC4" w:rsidRDefault="007959B5" w:rsidP="004836C6">
      <w:pPr>
        <w:pStyle w:val="Estilo3"/>
      </w:pPr>
      <w:r>
        <w:object w:dxaOrig="3675" w:dyaOrig="13320" w14:anchorId="383D3016">
          <v:shape id="_x0000_i1031" type="#_x0000_t75" style="width:172.5pt;height:602.25pt" o:ole="">
            <v:imagedata r:id="rId234" o:title=""/>
          </v:shape>
          <o:OLEObject Type="Embed" ProgID="Visio.Drawing.15" ShapeID="_x0000_i1031" DrawAspect="Content" ObjectID="_1630438336" r:id="rId235"/>
        </w:object>
      </w:r>
      <w:r w:rsidR="00FA26A8">
        <w:br w:type="column"/>
      </w:r>
      <w:r w:rsidR="007347E5">
        <w:lastRenderedPageBreak/>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4836C6">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4836C6">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4836C6">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4836C6">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4836C6">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4836C6">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4836C6">
      <w:pPr>
        <w:pStyle w:val="Estilo3"/>
      </w:pPr>
      <w:r>
        <w:t xml:space="preserve">Preferiblemente es necesario un ayudante que sostenga la </w:t>
      </w:r>
      <w:r w:rsidR="00B353AF">
        <w:t>lámina</w:t>
      </w:r>
      <w:r>
        <w:t xml:space="preserve"> </w:t>
      </w:r>
      <w:r>
        <w:lastRenderedPageBreak/>
        <w:t>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4836C6">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483037">
          <w:footerReference w:type="default" r:id="rId236"/>
          <w:type w:val="continuous"/>
          <w:pgSz w:w="12240" w:h="15840"/>
          <w:pgMar w:top="1417" w:right="1701" w:bottom="1417" w:left="1701" w:header="708" w:footer="708" w:gutter="0"/>
          <w:pgNumType w:start="81"/>
          <w:cols w:num="2" w:space="708"/>
          <w:docGrid w:linePitch="360"/>
        </w:sectPr>
      </w:pPr>
      <w:r>
        <w:object w:dxaOrig="3991" w:dyaOrig="6481" w14:anchorId="67242A00">
          <v:shape id="_x0000_i1032" type="#_x0000_t75" style="width:199.5pt;height:324pt" o:ole="">
            <v:imagedata r:id="rId237" o:title=""/>
          </v:shape>
          <o:OLEObject Type="Embed" ProgID="Visio.Drawing.15" ShapeID="_x0000_i1032" DrawAspect="Content" ObjectID="_1630438337" r:id="rId238"/>
        </w:object>
      </w:r>
    </w:p>
    <w:p w14:paraId="1A72B33D" w14:textId="77777777" w:rsidR="00C50C4A" w:rsidRDefault="00C50C4A" w:rsidP="004836C6">
      <w:pPr>
        <w:pStyle w:val="Estilo3"/>
      </w:pPr>
      <w:r>
        <w:lastRenderedPageBreak/>
        <w:br w:type="page"/>
      </w:r>
    </w:p>
    <w:p w14:paraId="08C9D82D" w14:textId="1FC9C40C" w:rsidR="00E46303" w:rsidRDefault="00E46303" w:rsidP="00563A29">
      <w:pPr>
        <w:pStyle w:val="Estilo4"/>
      </w:pPr>
      <w:bookmarkStart w:id="212" w:name="_Toc16944714"/>
      <w:r>
        <w:lastRenderedPageBreak/>
        <w:t>Proceso de maquinado de piezas</w:t>
      </w:r>
      <w:bookmarkEnd w:id="212"/>
    </w:p>
    <w:p w14:paraId="5758E675" w14:textId="77777777" w:rsidR="00EE3386" w:rsidRDefault="00EE3386" w:rsidP="00EE3386">
      <w:pPr>
        <w:sectPr w:rsidR="00EE3386" w:rsidSect="00483037">
          <w:footerReference w:type="default" r:id="rId239"/>
          <w:type w:val="continuous"/>
          <w:pgSz w:w="12240" w:h="15840"/>
          <w:pgMar w:top="1417" w:right="1701" w:bottom="1417" w:left="1701" w:header="708" w:footer="708" w:gutter="0"/>
          <w:pgNumType w:start="82"/>
          <w:cols w:space="708"/>
          <w:docGrid w:linePitch="360"/>
        </w:sectPr>
      </w:pPr>
    </w:p>
    <w:p w14:paraId="021EF221" w14:textId="4B23B472" w:rsidR="007959B5" w:rsidRDefault="007959B5" w:rsidP="00563A29">
      <w:pPr>
        <w:pStyle w:val="Descripcin"/>
        <w:keepNext/>
        <w:jc w:val="center"/>
      </w:pPr>
      <w:bookmarkStart w:id="213" w:name="_Toc16944963"/>
      <w:r>
        <w:lastRenderedPageBreak/>
        <w:t xml:space="preserve">Imagen </w:t>
      </w:r>
      <w:r>
        <w:fldChar w:fldCharType="begin"/>
      </w:r>
      <w:r>
        <w:instrText xml:space="preserve"> SEQ Imagen \* ARABIC </w:instrText>
      </w:r>
      <w:r>
        <w:fldChar w:fldCharType="separate"/>
      </w:r>
      <w:r w:rsidR="00026515">
        <w:rPr>
          <w:noProof/>
        </w:rPr>
        <w:t>59</w:t>
      </w:r>
      <w:r>
        <w:fldChar w:fldCharType="end"/>
      </w:r>
      <w:r w:rsidR="003A14E8">
        <w:t xml:space="preserve"> Diagrama de flujo de maquinado de piezas</w:t>
      </w:r>
      <w:bookmarkEnd w:id="213"/>
    </w:p>
    <w:p w14:paraId="03F1D1B4" w14:textId="37628D36" w:rsidR="001D2015" w:rsidRDefault="007959B5" w:rsidP="00EE3386">
      <w:r>
        <w:object w:dxaOrig="5145" w:dyaOrig="5625" w14:anchorId="46D18188">
          <v:shape id="_x0000_i1033" type="#_x0000_t75" style="width:248.25pt;height:272.25pt" o:ole="">
            <v:imagedata r:id="rId240" o:title=""/>
          </v:shape>
          <o:OLEObject Type="Embed" ProgID="Visio.Drawing.15" ShapeID="_x0000_i1033" DrawAspect="Content" ObjectID="_1630438338" r:id="rId241"/>
        </w:object>
      </w:r>
    </w:p>
    <w:p w14:paraId="49F13D97" w14:textId="77777777" w:rsidR="000009E4" w:rsidRDefault="001D2015" w:rsidP="004836C6">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4836C6">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proceso comienza por mantener los planos a mano debido a que esta </w:t>
      </w:r>
      <w:r w:rsidR="00B3712C">
        <w:lastRenderedPageBreak/>
        <w:t>documentación provee las especificaciones geométricas de lo que se va a elaborar.</w:t>
      </w:r>
    </w:p>
    <w:p w14:paraId="0A7D4FB6" w14:textId="77777777" w:rsidR="00756D05" w:rsidRDefault="00756D05" w:rsidP="004836C6">
      <w:pPr>
        <w:pStyle w:val="Estilo3"/>
      </w:pPr>
      <w:r>
        <w:t>Dependiendo de geometría a generar en la manufactura se selecciona el proceso más adecuado para generar la misma.</w:t>
      </w:r>
    </w:p>
    <w:p w14:paraId="171BC2FD" w14:textId="77777777" w:rsidR="00756D05" w:rsidRDefault="00756D05" w:rsidP="004836C6">
      <w:pPr>
        <w:pStyle w:val="Estilo3"/>
      </w:pPr>
      <w:r>
        <w:t>Debido a que cada operación por si misma requiere de proceso especifico se decidió generar subprocesos a partir de estas operaciones de maquinado.</w:t>
      </w:r>
    </w:p>
    <w:p w14:paraId="4E7F7376" w14:textId="77777777" w:rsidR="00756D05" w:rsidRDefault="00756D05" w:rsidP="004836C6">
      <w:pPr>
        <w:pStyle w:val="Estilo3"/>
      </w:pPr>
    </w:p>
    <w:p w14:paraId="1E253E2B" w14:textId="2E14D090" w:rsidR="00C50C4A" w:rsidRDefault="00EE3386" w:rsidP="004836C6">
      <w:pPr>
        <w:pStyle w:val="Estilo3"/>
      </w:pPr>
      <w:r>
        <w:object w:dxaOrig="2851" w:dyaOrig="6286" w14:anchorId="3903EC60">
          <v:shape id="_x0000_i1034" type="#_x0000_t75" style="width:151.5pt;height:333.75pt" o:ole="">
            <v:imagedata r:id="rId242" o:title=""/>
          </v:shape>
          <o:OLEObject Type="Embed" ProgID="Visio.Drawing.15" ShapeID="_x0000_i1034" DrawAspect="Content" ObjectID="_1630438339" r:id="rId243"/>
        </w:object>
      </w:r>
      <w:r w:rsidR="00C50C4A" w:rsidRPr="00C50C4A">
        <w:t xml:space="preserve"> </w:t>
      </w:r>
    </w:p>
    <w:p w14:paraId="6C6337D4" w14:textId="77777777" w:rsidR="00C50C4A" w:rsidRDefault="00C50C4A" w:rsidP="004836C6">
      <w:pPr>
        <w:pStyle w:val="Estilo3"/>
      </w:pPr>
      <w:r>
        <w:lastRenderedPageBreak/>
        <w:t xml:space="preserve">Por último, se verifican que las dimensiones reales coincidan con las de los planos, si coinciden entonces el </w:t>
      </w:r>
      <w:r>
        <w:lastRenderedPageBreak/>
        <w:t>soporte se habrá fabricado satisfactoriamente.</w:t>
      </w:r>
    </w:p>
    <w:p w14:paraId="1BFEF033" w14:textId="5B0F83A3" w:rsidR="00EE3386" w:rsidRPr="00EE3386" w:rsidRDefault="00EE3386" w:rsidP="00EE3386">
      <w:pPr>
        <w:jc w:val="center"/>
        <w:sectPr w:rsidR="00EE3386" w:rsidRPr="00EE3386" w:rsidSect="00483037">
          <w:type w:val="continuous"/>
          <w:pgSz w:w="12240" w:h="15840"/>
          <w:pgMar w:top="1417" w:right="1701" w:bottom="1417" w:left="1701" w:header="708" w:footer="708" w:gutter="0"/>
          <w:pgNumType w:start="83"/>
          <w:cols w:num="2" w:space="708"/>
          <w:docGrid w:linePitch="360"/>
        </w:sectPr>
      </w:pPr>
    </w:p>
    <w:p w14:paraId="25BB90B6" w14:textId="70608A03" w:rsidR="00837E48" w:rsidRDefault="00837E48" w:rsidP="008372F4">
      <w:pPr>
        <w:pStyle w:val="Estilo4"/>
      </w:pPr>
      <w:bookmarkStart w:id="214" w:name="_Toc16944715"/>
      <w:r>
        <w:lastRenderedPageBreak/>
        <w:t xml:space="preserve">Proceso de </w:t>
      </w:r>
      <w:r w:rsidR="00E46303">
        <w:t>fresado</w:t>
      </w:r>
      <w:bookmarkEnd w:id="214"/>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049A60A6" w:rsidR="007959B5" w:rsidRDefault="007959B5" w:rsidP="008372F4">
      <w:pPr>
        <w:pStyle w:val="Descripcin"/>
        <w:keepNext/>
      </w:pPr>
      <w:bookmarkStart w:id="215" w:name="_Toc16944964"/>
      <w:r>
        <w:lastRenderedPageBreak/>
        <w:t xml:space="preserve">Imagen </w:t>
      </w:r>
      <w:r>
        <w:fldChar w:fldCharType="begin"/>
      </w:r>
      <w:r>
        <w:instrText xml:space="preserve"> SEQ Imagen \* ARABIC </w:instrText>
      </w:r>
      <w:r>
        <w:fldChar w:fldCharType="separate"/>
      </w:r>
      <w:r w:rsidR="00026515">
        <w:rPr>
          <w:noProof/>
        </w:rPr>
        <w:t>60</w:t>
      </w:r>
      <w:r>
        <w:fldChar w:fldCharType="end"/>
      </w:r>
      <w:r w:rsidR="003A14E8">
        <w:t xml:space="preserve"> Diagrama de flujo del proceso de fresado</w:t>
      </w:r>
      <w:bookmarkEnd w:id="215"/>
    </w:p>
    <w:p w14:paraId="429B7CA4" w14:textId="6367761C" w:rsidR="00FA578F" w:rsidRDefault="007959B5" w:rsidP="00511F6D">
      <w:pPr>
        <w:jc w:val="center"/>
      </w:pPr>
      <w:r>
        <w:object w:dxaOrig="1455" w:dyaOrig="5145" w14:anchorId="7B272588">
          <v:shape id="_x0000_i1035" type="#_x0000_t75" style="width:72.75pt;height:232.5pt" o:ole="">
            <v:imagedata r:id="rId244" o:title=""/>
          </v:shape>
          <o:OLEObject Type="Embed" ProgID="Visio.Drawing.15" ShapeID="_x0000_i1035" DrawAspect="Content" ObjectID="_1630438340" r:id="rId245"/>
        </w:object>
      </w:r>
    </w:p>
    <w:p w14:paraId="78BFA3D1" w14:textId="11A5A197" w:rsidR="0038298D" w:rsidRDefault="0038298D" w:rsidP="004836C6">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4836C6">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w:t>
      </w:r>
      <w:r w:rsidR="00FD26F8">
        <w:lastRenderedPageBreak/>
        <w:t>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4836C6">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4836C6">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4836C6">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4836C6">
      <w:pPr>
        <w:pStyle w:val="Estilo3"/>
      </w:pPr>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4836C6">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4836C6">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246" o:title=""/>
          </v:shape>
          <o:OLEObject Type="Embed" ProgID="Visio.Drawing.15" ShapeID="_x0000_i1036" DrawAspect="Content" ObjectID="_1630438341" r:id="rId247"/>
        </w:object>
      </w:r>
    </w:p>
    <w:p w14:paraId="45E9F0B5" w14:textId="77777777" w:rsidR="00511F6D" w:rsidRDefault="00511F6D" w:rsidP="008C55A2">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372F4">
      <w:pPr>
        <w:pStyle w:val="Estilo4"/>
        <w:sectPr w:rsidR="007C2A74" w:rsidSect="0037520C">
          <w:footerReference w:type="default" r:id="rId248"/>
          <w:type w:val="continuous"/>
          <w:pgSz w:w="12240" w:h="15840"/>
          <w:pgMar w:top="1417" w:right="1701" w:bottom="1417" w:left="1701" w:header="708" w:footer="708" w:gutter="0"/>
          <w:cols w:space="708"/>
          <w:docGrid w:linePitch="360"/>
        </w:sectPr>
      </w:pPr>
      <w:bookmarkStart w:id="216" w:name="_Toc16944716"/>
      <w:r>
        <w:lastRenderedPageBreak/>
        <w:t>Proceso de torneado</w:t>
      </w:r>
      <w:bookmarkEnd w:id="216"/>
    </w:p>
    <w:p w14:paraId="22C1E7C8" w14:textId="47E99EE5" w:rsidR="007959B5" w:rsidRDefault="007959B5" w:rsidP="008372F4">
      <w:pPr>
        <w:pStyle w:val="Descripcin"/>
        <w:keepNext/>
      </w:pPr>
      <w:bookmarkStart w:id="217" w:name="_Toc16944965"/>
      <w:r>
        <w:lastRenderedPageBreak/>
        <w:t xml:space="preserve">Imagen </w:t>
      </w:r>
      <w:r>
        <w:fldChar w:fldCharType="begin"/>
      </w:r>
      <w:r>
        <w:instrText xml:space="preserve"> SEQ Imagen \* ARABIC </w:instrText>
      </w:r>
      <w:r>
        <w:fldChar w:fldCharType="separate"/>
      </w:r>
      <w:r w:rsidR="00026515">
        <w:rPr>
          <w:noProof/>
        </w:rPr>
        <w:t>61</w:t>
      </w:r>
      <w:r>
        <w:fldChar w:fldCharType="end"/>
      </w:r>
      <w:r w:rsidR="003A14E8">
        <w:t xml:space="preserve"> Diagrama de flujo del proceso de torneado</w:t>
      </w:r>
      <w:bookmarkEnd w:id="217"/>
    </w:p>
    <w:p w14:paraId="745499E5" w14:textId="091D9776" w:rsidR="007C2A74" w:rsidRDefault="007959B5" w:rsidP="007C2A74">
      <w:pPr>
        <w:jc w:val="center"/>
      </w:pPr>
      <w:r>
        <w:object w:dxaOrig="2820" w:dyaOrig="12601" w14:anchorId="52AC1A42">
          <v:shape id="_x0000_i1037" type="#_x0000_t75" style="width:140.25pt;height:598.5pt" o:ole="">
            <v:imagedata r:id="rId249" o:title=""/>
          </v:shape>
          <o:OLEObject Type="Embed" ProgID="Visio.Drawing.15" ShapeID="_x0000_i1037" DrawAspect="Content" ObjectID="_1630438342" r:id="rId250"/>
        </w:object>
      </w:r>
    </w:p>
    <w:p w14:paraId="1526BA16" w14:textId="3DE6C572" w:rsidR="00425727" w:rsidRDefault="00425727" w:rsidP="004836C6">
      <w:pPr>
        <w:pStyle w:val="Estilo3"/>
      </w:pPr>
      <w:r>
        <w:lastRenderedPageBreak/>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4836C6">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4836C6">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4836C6">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4836C6">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4836C6">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4836C6">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4836C6">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4836C6">
      <w:pPr>
        <w:pStyle w:val="Estilo3"/>
      </w:pPr>
      <w:r>
        <w:lastRenderedPageBreak/>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4836C6">
      <w:pPr>
        <w:pStyle w:val="Estilo3"/>
      </w:pPr>
      <w:r>
        <w:object w:dxaOrig="2776" w:dyaOrig="13005" w14:anchorId="1F28421F">
          <v:shape id="_x0000_i1038" type="#_x0000_t75" style="width:139.5pt;height:650.25pt" o:ole="">
            <v:imagedata r:id="rId251" o:title=""/>
          </v:shape>
          <o:OLEObject Type="Embed" ProgID="Visio.Drawing.15" ShapeID="_x0000_i1038" DrawAspect="Content" ObjectID="_1630438343" r:id="rId252"/>
        </w:object>
      </w:r>
      <w:r w:rsidR="00C50C4A">
        <w:br w:type="column"/>
      </w:r>
      <w:r w:rsidR="00C50C4A">
        <w:lastRenderedPageBreak/>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4836C6">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53"/>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372F4">
      <w:pPr>
        <w:pStyle w:val="Estilo4"/>
      </w:pPr>
      <w:bookmarkStart w:id="218" w:name="_Toc16944717"/>
      <w:r>
        <w:lastRenderedPageBreak/>
        <w:t>Proceso de taladrado</w:t>
      </w:r>
      <w:bookmarkEnd w:id="218"/>
    </w:p>
    <w:p w14:paraId="637CBE5A" w14:textId="77777777" w:rsidR="000B48E6" w:rsidRDefault="000B48E6" w:rsidP="000B48E6">
      <w:pPr>
        <w:sectPr w:rsidR="000B48E6" w:rsidSect="0037520C">
          <w:footerReference w:type="default" r:id="rId254"/>
          <w:type w:val="continuous"/>
          <w:pgSz w:w="12240" w:h="15840"/>
          <w:pgMar w:top="1417" w:right="1701" w:bottom="1417" w:left="1701" w:header="708" w:footer="708" w:gutter="0"/>
          <w:cols w:space="708"/>
          <w:docGrid w:linePitch="360"/>
        </w:sectPr>
      </w:pPr>
    </w:p>
    <w:p w14:paraId="38A22A5E" w14:textId="0AFF61BD" w:rsidR="007959B5" w:rsidRDefault="007959B5" w:rsidP="008372F4">
      <w:pPr>
        <w:pStyle w:val="Descripcin"/>
        <w:keepNext/>
      </w:pPr>
      <w:bookmarkStart w:id="219" w:name="_Toc16944966"/>
      <w:r>
        <w:lastRenderedPageBreak/>
        <w:t xml:space="preserve">Imagen </w:t>
      </w:r>
      <w:r>
        <w:fldChar w:fldCharType="begin"/>
      </w:r>
      <w:r>
        <w:instrText xml:space="preserve"> SEQ Imagen \* ARABIC </w:instrText>
      </w:r>
      <w:r>
        <w:fldChar w:fldCharType="separate"/>
      </w:r>
      <w:r w:rsidR="00026515">
        <w:rPr>
          <w:noProof/>
        </w:rPr>
        <w:t>62</w:t>
      </w:r>
      <w:r>
        <w:fldChar w:fldCharType="end"/>
      </w:r>
      <w:r w:rsidR="003A14E8">
        <w:t xml:space="preserve"> Diagrama de flujo del proceso de taladrado</w:t>
      </w:r>
      <w:bookmarkEnd w:id="219"/>
    </w:p>
    <w:p w14:paraId="499469DA" w14:textId="33243190" w:rsidR="000B48E6" w:rsidRDefault="007959B5" w:rsidP="000B48E6">
      <w:pPr>
        <w:jc w:val="center"/>
      </w:pPr>
      <w:r>
        <w:object w:dxaOrig="3690" w:dyaOrig="13215" w14:anchorId="5F147493">
          <v:shape id="_x0000_i1039" type="#_x0000_t75" style="width:182.25pt;height:586.5pt" o:ole="">
            <v:imagedata r:id="rId255" o:title=""/>
          </v:shape>
          <o:OLEObject Type="Embed" ProgID="Visio.Drawing.15" ShapeID="_x0000_i1039" DrawAspect="Content" ObjectID="_1630438344" r:id="rId256"/>
        </w:object>
      </w:r>
    </w:p>
    <w:p w14:paraId="4499D914" w14:textId="5E2B73F3" w:rsidR="000B48E6" w:rsidRDefault="00D80EE1" w:rsidP="004836C6">
      <w:pPr>
        <w:pStyle w:val="Estilo3"/>
      </w:pPr>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4836C6">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4836C6">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4836C6">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4836C6">
      <w:pPr>
        <w:pStyle w:val="Estilo3"/>
      </w:pPr>
      <w:r>
        <w:t xml:space="preserve">Inicialmente se tienen que preparar los recursos necesarios para efectuar las operaciones correspondientes, en este caso llevar los mazos, centro punzones, brocas, laminas base/piezas y taladro a una mesa de </w:t>
      </w:r>
      <w:r>
        <w:lastRenderedPageBreak/>
        <w:t>trabajo con espacio suficiente para apoyar adecuadamente la chapa metálica y/o pieza sólida.</w:t>
      </w:r>
    </w:p>
    <w:p w14:paraId="24711C78" w14:textId="34877E35" w:rsidR="00850682" w:rsidRDefault="00850682" w:rsidP="004836C6">
      <w:pPr>
        <w:pStyle w:val="Estilo3"/>
        <w:sectPr w:rsidR="00850682" w:rsidSect="003360F0">
          <w:footerReference w:type="default" r:id="rId25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4836C6">
      <w:pPr>
        <w:pStyle w:val="Estilo3"/>
      </w:pPr>
      <w:r>
        <w:lastRenderedPageBreak/>
        <w:br w:type="page"/>
      </w:r>
    </w:p>
    <w:p w14:paraId="27AB67DE" w14:textId="7628126B" w:rsidR="00837E48" w:rsidRDefault="00144DAC" w:rsidP="008372F4">
      <w:pPr>
        <w:pStyle w:val="Estilo4"/>
      </w:pPr>
      <w:bookmarkStart w:id="220" w:name="_Toc16944718"/>
      <w:r>
        <w:lastRenderedPageBreak/>
        <w:t>Proceso de soldadura de estructura</w:t>
      </w:r>
      <w:r w:rsidR="001F298A">
        <w:t>l</w:t>
      </w:r>
      <w:bookmarkEnd w:id="220"/>
    </w:p>
    <w:p w14:paraId="5FB44F0F" w14:textId="77777777" w:rsidR="001F1C18" w:rsidRDefault="001F1C18">
      <w:pPr>
        <w:sectPr w:rsidR="001F1C18" w:rsidSect="003360F0">
          <w:footerReference w:type="default" r:id="rId258"/>
          <w:type w:val="continuous"/>
          <w:pgSz w:w="12240" w:h="15840"/>
          <w:pgMar w:top="1417" w:right="1701" w:bottom="1417" w:left="1701" w:header="708" w:footer="708" w:gutter="0"/>
          <w:pgNumType w:start="90"/>
          <w:cols w:space="708"/>
          <w:docGrid w:linePitch="360"/>
        </w:sectPr>
      </w:pPr>
    </w:p>
    <w:p w14:paraId="1EE7BFC5" w14:textId="772CC70B" w:rsidR="007959B5" w:rsidRDefault="007959B5" w:rsidP="008372F4">
      <w:pPr>
        <w:pStyle w:val="Descripcin"/>
        <w:keepNext/>
        <w:jc w:val="center"/>
      </w:pPr>
      <w:bookmarkStart w:id="221" w:name="_Toc16944967"/>
      <w:r>
        <w:lastRenderedPageBreak/>
        <w:t xml:space="preserve">Imagen </w:t>
      </w:r>
      <w:r>
        <w:fldChar w:fldCharType="begin"/>
      </w:r>
      <w:r>
        <w:instrText xml:space="preserve"> SEQ Imagen \* ARABIC </w:instrText>
      </w:r>
      <w:r>
        <w:fldChar w:fldCharType="separate"/>
      </w:r>
      <w:r w:rsidR="00026515">
        <w:rPr>
          <w:noProof/>
        </w:rPr>
        <w:t>63</w:t>
      </w:r>
      <w:r>
        <w:fldChar w:fldCharType="end"/>
      </w:r>
      <w:r w:rsidR="003A14E8">
        <w:t xml:space="preserve"> Diagrama de flujo del proceso de soldadura</w:t>
      </w:r>
      <w:bookmarkEnd w:id="221"/>
    </w:p>
    <w:p w14:paraId="315FF51A" w14:textId="77777777" w:rsidR="00B86083" w:rsidRDefault="007959B5" w:rsidP="004836C6">
      <w:pPr>
        <w:pStyle w:val="Estilo3"/>
      </w:pPr>
      <w:r>
        <w:object w:dxaOrig="4021" w:dyaOrig="13365" w14:anchorId="55A7F33D">
          <v:shape id="_x0000_i1040" type="#_x0000_t75" style="width:195.75pt;height:582pt" o:ole="">
            <v:imagedata r:id="rId259" o:title=""/>
          </v:shape>
          <o:OLEObject Type="Embed" ProgID="Visio.Drawing.15" ShapeID="_x0000_i1040" DrawAspect="Content" ObjectID="_1630438345" r:id="rId260"/>
        </w:object>
      </w:r>
      <w:r w:rsidR="00B86083" w:rsidRPr="00B86083">
        <w:t xml:space="preserve"> </w:t>
      </w:r>
    </w:p>
    <w:p w14:paraId="27A4E8D8" w14:textId="4F05ECF3" w:rsidR="00B86083" w:rsidRDefault="00B86083" w:rsidP="004836C6">
      <w:pPr>
        <w:pStyle w:val="Estilo3"/>
      </w:pPr>
      <w:r>
        <w:lastRenderedPageBreak/>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4836C6">
      <w:pPr>
        <w:pStyle w:val="Estilo3"/>
      </w:pPr>
      <w:r>
        <w:t>Usar soldadura tiene la característica de que la unión que se crea es de manera permanente.</w:t>
      </w:r>
    </w:p>
    <w:p w14:paraId="2439FAAE" w14:textId="77777777" w:rsidR="00B86083" w:rsidRDefault="00B86083" w:rsidP="004836C6">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4836C6">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4836C6">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4836C6">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4836C6">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4836C6">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lastRenderedPageBreak/>
        <w:t>las piezas que se quieren unir luego elegir un diámetro de electrodo lo suficientemente grueso para penetrar adecuadamente el material, pero no tanto como para perforarlo.</w:t>
      </w:r>
    </w:p>
    <w:p w14:paraId="2424CDF3" w14:textId="77777777" w:rsidR="00B86083" w:rsidRDefault="00B86083" w:rsidP="004836C6">
      <w:pPr>
        <w:pStyle w:val="Estilo3"/>
      </w:pPr>
    </w:p>
    <w:p w14:paraId="2FB4313F" w14:textId="09B6105A" w:rsidR="001F1C18" w:rsidRDefault="001F1C18">
      <w:r>
        <w:object w:dxaOrig="5115" w:dyaOrig="11805" w14:anchorId="7B47CF1B">
          <v:shape id="_x0000_i1041" type="#_x0000_t75" style="width:202.5pt;height:468.75pt" o:ole="">
            <v:imagedata r:id="rId261" o:title=""/>
          </v:shape>
          <o:OLEObject Type="Embed" ProgID="Visio.Drawing.15" ShapeID="_x0000_i1041" DrawAspect="Content" ObjectID="_1630438346" r:id="rId262"/>
        </w:object>
      </w:r>
    </w:p>
    <w:p w14:paraId="66D91FDA" w14:textId="5F3CBC2B" w:rsidR="00162ED0" w:rsidRDefault="00162ED0" w:rsidP="004836C6">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4836C6">
      <w:pPr>
        <w:pStyle w:val="Estilo3"/>
      </w:pPr>
      <w:r>
        <w:t xml:space="preserve">Por </w:t>
      </w:r>
      <w:r w:rsidR="002B0780">
        <w:t>último</w:t>
      </w:r>
      <w:r>
        <w:t xml:space="preserve">, pero no menos importante es recordar siempre portar los </w:t>
      </w:r>
      <w:r>
        <w:lastRenderedPageBreak/>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6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lastRenderedPageBreak/>
        <w:br w:type="page"/>
      </w:r>
    </w:p>
    <w:p w14:paraId="4BF052C3" w14:textId="2533FA9D" w:rsidR="005B4B21" w:rsidRDefault="005B4B21" w:rsidP="00C20D3D">
      <w:pPr>
        <w:pStyle w:val="Estilo4"/>
      </w:pPr>
      <w:bookmarkStart w:id="222" w:name="_Toc16944719"/>
      <w:r>
        <w:lastRenderedPageBreak/>
        <w:t>Clasificación de piezas</w:t>
      </w:r>
      <w:bookmarkEnd w:id="222"/>
    </w:p>
    <w:p w14:paraId="1E4CFAD0" w14:textId="4E45AB2C" w:rsidR="005B4B21" w:rsidRPr="005B4B21" w:rsidRDefault="005B4B21" w:rsidP="004836C6">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23" w:name="_Toc16945077"/>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3"/>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20D3D">
      <w:pPr>
        <w:pStyle w:val="Estilo2"/>
      </w:pPr>
      <w:bookmarkStart w:id="224" w:name="_Toc16944720"/>
      <w:r>
        <w:lastRenderedPageBreak/>
        <w:t>Metodología aplicada</w:t>
      </w:r>
      <w:bookmarkEnd w:id="224"/>
    </w:p>
    <w:p w14:paraId="45FF66F1" w14:textId="1C5FAE4B" w:rsidR="00A017AE" w:rsidRDefault="00A017AE" w:rsidP="004836C6">
      <w:pPr>
        <w:pStyle w:val="Estilo3"/>
      </w:pPr>
      <w:r>
        <w:t>A continuación, se ejemplificarán los diagramas de flujo de los subprocesos antes mencionados.</w:t>
      </w:r>
    </w:p>
    <w:p w14:paraId="42892C67" w14:textId="710E79BA" w:rsidR="002C0804" w:rsidRDefault="002C0804" w:rsidP="00C20D3D">
      <w:pPr>
        <w:pStyle w:val="Estilo4"/>
        <w:rPr>
          <w:lang w:eastAsia="es-NI"/>
        </w:rPr>
      </w:pPr>
      <w:bookmarkStart w:id="225" w:name="_Toc16944721"/>
      <w:r>
        <w:rPr>
          <w:lang w:eastAsia="es-NI"/>
        </w:rPr>
        <w:t>Fabricación de estructura metálica</w:t>
      </w:r>
      <w:bookmarkEnd w:id="225"/>
    </w:p>
    <w:p w14:paraId="4B13DEA0" w14:textId="3EC5F6BA" w:rsidR="002915B7" w:rsidRDefault="00793DD6" w:rsidP="004836C6">
      <w:pPr>
        <w:pStyle w:val="Estilo3"/>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4395DDB" w:rsidR="00C102D1" w:rsidRPr="00D34688" w:rsidRDefault="00C102D1" w:rsidP="00EE19CF">
                            <w:pPr>
                              <w:pStyle w:val="Descripcin"/>
                              <w:rPr>
                                <w:noProof/>
                              </w:rPr>
                            </w:pPr>
                            <w:bookmarkStart w:id="226" w:name="_Toc16944968"/>
                            <w:r>
                              <w:t xml:space="preserve">Imagen </w:t>
                            </w:r>
                            <w:r>
                              <w:fldChar w:fldCharType="begin"/>
                            </w:r>
                            <w:r>
                              <w:instrText xml:space="preserve"> SEQ Imagen \* ARABIC </w:instrText>
                            </w:r>
                            <w:r>
                              <w:fldChar w:fldCharType="separate"/>
                            </w:r>
                            <w:r>
                              <w:rPr>
                                <w:noProof/>
                              </w:rPr>
                              <w:t>64</w:t>
                            </w:r>
                            <w:bookmarkEnd w:id="2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24395DDB" w:rsidR="00C102D1" w:rsidRPr="00D34688" w:rsidRDefault="00C102D1" w:rsidP="00EE19CF">
                      <w:pPr>
                        <w:pStyle w:val="Descripcin"/>
                        <w:rPr>
                          <w:noProof/>
                        </w:rPr>
                      </w:pPr>
                      <w:bookmarkStart w:id="227" w:name="_Toc16944968"/>
                      <w:r>
                        <w:t xml:space="preserve">Imagen </w:t>
                      </w:r>
                      <w:r>
                        <w:fldChar w:fldCharType="begin"/>
                      </w:r>
                      <w:r>
                        <w:instrText xml:space="preserve"> SEQ Imagen \* ARABIC </w:instrText>
                      </w:r>
                      <w:r>
                        <w:fldChar w:fldCharType="separate"/>
                      </w:r>
                      <w:r>
                        <w:rPr>
                          <w:noProof/>
                        </w:rPr>
                        <w:t>64</w:t>
                      </w:r>
                      <w:bookmarkEnd w:id="22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6E47E31F" w:rsidR="00C102D1" w:rsidRPr="007817C1" w:rsidRDefault="00C102D1" w:rsidP="007959B5">
                            <w:pPr>
                              <w:pStyle w:val="Descripcin"/>
                              <w:rPr>
                                <w:noProof/>
                              </w:rPr>
                            </w:pPr>
                            <w:bookmarkStart w:id="228" w:name="_Toc16944969"/>
                            <w:r>
                              <w:t xml:space="preserve">Imagen </w:t>
                            </w:r>
                            <w:r>
                              <w:fldChar w:fldCharType="begin"/>
                            </w:r>
                            <w:r>
                              <w:instrText xml:space="preserve"> SEQ Imagen \* ARABIC </w:instrText>
                            </w:r>
                            <w:r>
                              <w:fldChar w:fldCharType="separate"/>
                            </w:r>
                            <w:r>
                              <w:rPr>
                                <w:noProof/>
                              </w:rPr>
                              <w:t>65</w:t>
                            </w:r>
                            <w:bookmarkEnd w:id="2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6E47E31F" w:rsidR="00C102D1" w:rsidRPr="007817C1" w:rsidRDefault="00C102D1" w:rsidP="007959B5">
                      <w:pPr>
                        <w:pStyle w:val="Descripcin"/>
                        <w:rPr>
                          <w:noProof/>
                        </w:rPr>
                      </w:pPr>
                      <w:bookmarkStart w:id="229" w:name="_Toc16944969"/>
                      <w:r>
                        <w:t xml:space="preserve">Imagen </w:t>
                      </w:r>
                      <w:r>
                        <w:fldChar w:fldCharType="begin"/>
                      </w:r>
                      <w:r>
                        <w:instrText xml:space="preserve"> SEQ Imagen \* ARABIC </w:instrText>
                      </w:r>
                      <w:r>
                        <w:fldChar w:fldCharType="separate"/>
                      </w:r>
                      <w:r>
                        <w:rPr>
                          <w:noProof/>
                        </w:rPr>
                        <w:t>65</w:t>
                      </w:r>
                      <w:bookmarkEnd w:id="22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5CAEB6E7" w:rsidR="00C102D1" w:rsidRPr="00D53AD0" w:rsidRDefault="00C102D1" w:rsidP="00EE19CF">
                            <w:pPr>
                              <w:pStyle w:val="Descripcin"/>
                              <w:rPr>
                                <w:noProof/>
                              </w:rPr>
                            </w:pPr>
                            <w:bookmarkStart w:id="230" w:name="_Toc16944970"/>
                            <w:r>
                              <w:t xml:space="preserve">Imagen </w:t>
                            </w:r>
                            <w:r>
                              <w:fldChar w:fldCharType="begin"/>
                            </w:r>
                            <w:r>
                              <w:instrText xml:space="preserve"> SEQ Imagen \* ARABIC </w:instrText>
                            </w:r>
                            <w:r>
                              <w:fldChar w:fldCharType="separate"/>
                            </w:r>
                            <w:r>
                              <w:rPr>
                                <w:noProof/>
                              </w:rPr>
                              <w:t>66</w:t>
                            </w:r>
                            <w:bookmarkEnd w:id="2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5CAEB6E7" w:rsidR="00C102D1" w:rsidRPr="00D53AD0" w:rsidRDefault="00C102D1" w:rsidP="00EE19CF">
                      <w:pPr>
                        <w:pStyle w:val="Descripcin"/>
                        <w:rPr>
                          <w:noProof/>
                        </w:rPr>
                      </w:pPr>
                      <w:bookmarkStart w:id="231" w:name="_Toc16944970"/>
                      <w:r>
                        <w:t xml:space="preserve">Imagen </w:t>
                      </w:r>
                      <w:r>
                        <w:fldChar w:fldCharType="begin"/>
                      </w:r>
                      <w:r>
                        <w:instrText xml:space="preserve"> SEQ Imagen \* ARABIC </w:instrText>
                      </w:r>
                      <w:r>
                        <w:fldChar w:fldCharType="separate"/>
                      </w:r>
                      <w:r>
                        <w:rPr>
                          <w:noProof/>
                        </w:rPr>
                        <w:t>66</w:t>
                      </w:r>
                      <w:bookmarkEnd w:id="2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4B616D17" w:rsidR="00C102D1" w:rsidRPr="005C5658" w:rsidRDefault="00C102D1" w:rsidP="00EE19CF">
                            <w:pPr>
                              <w:pStyle w:val="Descripcin"/>
                              <w:rPr>
                                <w:noProof/>
                              </w:rPr>
                            </w:pPr>
                            <w:bookmarkStart w:id="232" w:name="_Toc16944971"/>
                            <w:r>
                              <w:t xml:space="preserve">Imagen </w:t>
                            </w:r>
                            <w:r>
                              <w:fldChar w:fldCharType="begin"/>
                            </w:r>
                            <w:r>
                              <w:instrText xml:space="preserve"> SEQ Imagen \* ARABIC </w:instrText>
                            </w:r>
                            <w:r>
                              <w:fldChar w:fldCharType="separate"/>
                            </w:r>
                            <w:r>
                              <w:rPr>
                                <w:noProof/>
                              </w:rPr>
                              <w:t>67</w:t>
                            </w:r>
                            <w:bookmarkEnd w:id="2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4B616D17" w:rsidR="00C102D1" w:rsidRPr="005C5658" w:rsidRDefault="00C102D1" w:rsidP="00EE19CF">
                      <w:pPr>
                        <w:pStyle w:val="Descripcin"/>
                        <w:rPr>
                          <w:noProof/>
                        </w:rPr>
                      </w:pPr>
                      <w:bookmarkStart w:id="233" w:name="_Toc16944971"/>
                      <w:r>
                        <w:t xml:space="preserve">Imagen </w:t>
                      </w:r>
                      <w:r>
                        <w:fldChar w:fldCharType="begin"/>
                      </w:r>
                      <w:r>
                        <w:instrText xml:space="preserve"> SEQ Imagen \* ARABIC </w:instrText>
                      </w:r>
                      <w:r>
                        <w:fldChar w:fldCharType="separate"/>
                      </w:r>
                      <w:r>
                        <w:rPr>
                          <w:noProof/>
                        </w:rPr>
                        <w:t>67</w:t>
                      </w:r>
                      <w:bookmarkEnd w:id="2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39527746" w:rsidR="00C102D1" w:rsidRPr="004C3151" w:rsidRDefault="00C102D1" w:rsidP="007959B5">
                            <w:pPr>
                              <w:pStyle w:val="Descripcin"/>
                              <w:rPr>
                                <w:noProof/>
                              </w:rPr>
                            </w:pPr>
                            <w:bookmarkStart w:id="234" w:name="_Toc16944972"/>
                            <w:r>
                              <w:t xml:space="preserve">Imagen </w:t>
                            </w:r>
                            <w:r>
                              <w:fldChar w:fldCharType="begin"/>
                            </w:r>
                            <w:r>
                              <w:instrText xml:space="preserve"> SEQ Imagen \* ARABIC </w:instrText>
                            </w:r>
                            <w:r>
                              <w:fldChar w:fldCharType="separate"/>
                            </w:r>
                            <w:r>
                              <w:rPr>
                                <w:noProof/>
                              </w:rPr>
                              <w:t>68</w:t>
                            </w:r>
                            <w:bookmarkEnd w:id="2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39527746" w:rsidR="00C102D1" w:rsidRPr="004C3151" w:rsidRDefault="00C102D1" w:rsidP="007959B5">
                      <w:pPr>
                        <w:pStyle w:val="Descripcin"/>
                        <w:rPr>
                          <w:noProof/>
                        </w:rPr>
                      </w:pPr>
                      <w:bookmarkStart w:id="235" w:name="_Toc16944972"/>
                      <w:r>
                        <w:t xml:space="preserve">Imagen </w:t>
                      </w:r>
                      <w:r>
                        <w:fldChar w:fldCharType="begin"/>
                      </w:r>
                      <w:r>
                        <w:instrText xml:space="preserve"> SEQ Imagen \* ARABIC </w:instrText>
                      </w:r>
                      <w:r>
                        <w:fldChar w:fldCharType="separate"/>
                      </w:r>
                      <w:r>
                        <w:rPr>
                          <w:noProof/>
                        </w:rPr>
                        <w:t>68</w:t>
                      </w:r>
                      <w:bookmarkEnd w:id="235"/>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21FABFB9" w:rsidR="00C102D1" w:rsidRPr="009813DB" w:rsidRDefault="00C102D1" w:rsidP="00EE19CF">
                            <w:pPr>
                              <w:pStyle w:val="Descripcin"/>
                              <w:rPr>
                                <w:noProof/>
                              </w:rPr>
                            </w:pPr>
                            <w:bookmarkStart w:id="236" w:name="_Toc16944973"/>
                            <w:r>
                              <w:t xml:space="preserve">Imagen </w:t>
                            </w:r>
                            <w:r>
                              <w:fldChar w:fldCharType="begin"/>
                            </w:r>
                            <w:r>
                              <w:instrText xml:space="preserve"> SEQ Imagen \* ARABIC </w:instrText>
                            </w:r>
                            <w:r>
                              <w:fldChar w:fldCharType="separate"/>
                            </w:r>
                            <w:r>
                              <w:rPr>
                                <w:noProof/>
                              </w:rPr>
                              <w:t>69</w:t>
                            </w:r>
                            <w:bookmarkEnd w:id="2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21FABFB9" w:rsidR="00C102D1" w:rsidRPr="009813DB" w:rsidRDefault="00C102D1" w:rsidP="00EE19CF">
                      <w:pPr>
                        <w:pStyle w:val="Descripcin"/>
                        <w:rPr>
                          <w:noProof/>
                        </w:rPr>
                      </w:pPr>
                      <w:bookmarkStart w:id="237" w:name="_Toc16944973"/>
                      <w:r>
                        <w:t xml:space="preserve">Imagen </w:t>
                      </w:r>
                      <w:r>
                        <w:fldChar w:fldCharType="begin"/>
                      </w:r>
                      <w:r>
                        <w:instrText xml:space="preserve"> SEQ Imagen \* ARABIC </w:instrText>
                      </w:r>
                      <w:r>
                        <w:fldChar w:fldCharType="separate"/>
                      </w:r>
                      <w:r>
                        <w:rPr>
                          <w:noProof/>
                        </w:rPr>
                        <w:t>69</w:t>
                      </w:r>
                      <w:bookmarkEnd w:id="23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4F1F71E8" w:rsidR="00C102D1" w:rsidRPr="003A3220" w:rsidRDefault="00C102D1" w:rsidP="00EE19CF">
                            <w:pPr>
                              <w:pStyle w:val="Descripcin"/>
                              <w:rPr>
                                <w:noProof/>
                              </w:rPr>
                            </w:pPr>
                            <w:bookmarkStart w:id="238" w:name="_Toc16944974"/>
                            <w:r>
                              <w:t xml:space="preserve">Imagen </w:t>
                            </w:r>
                            <w:r>
                              <w:fldChar w:fldCharType="begin"/>
                            </w:r>
                            <w:r>
                              <w:instrText xml:space="preserve"> SEQ Imagen \* ARABIC </w:instrText>
                            </w:r>
                            <w:r>
                              <w:fldChar w:fldCharType="separate"/>
                            </w:r>
                            <w:r>
                              <w:rPr>
                                <w:noProof/>
                              </w:rPr>
                              <w:t>70</w:t>
                            </w:r>
                            <w:bookmarkEnd w:id="2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4F1F71E8" w:rsidR="00C102D1" w:rsidRPr="003A3220" w:rsidRDefault="00C102D1" w:rsidP="00EE19CF">
                      <w:pPr>
                        <w:pStyle w:val="Descripcin"/>
                        <w:rPr>
                          <w:noProof/>
                        </w:rPr>
                      </w:pPr>
                      <w:bookmarkStart w:id="239" w:name="_Toc16944974"/>
                      <w:r>
                        <w:t xml:space="preserve">Imagen </w:t>
                      </w:r>
                      <w:r>
                        <w:fldChar w:fldCharType="begin"/>
                      </w:r>
                      <w:r>
                        <w:instrText xml:space="preserve"> SEQ Imagen \* ARABIC </w:instrText>
                      </w:r>
                      <w:r>
                        <w:fldChar w:fldCharType="separate"/>
                      </w:r>
                      <w:r>
                        <w:rPr>
                          <w:noProof/>
                        </w:rPr>
                        <w:t>70</w:t>
                      </w:r>
                      <w:bookmarkEnd w:id="239"/>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49455B77" w:rsidR="00C102D1" w:rsidRPr="000143F8" w:rsidRDefault="00C102D1" w:rsidP="00EE19CF">
                            <w:pPr>
                              <w:pStyle w:val="Descripcin"/>
                              <w:rPr>
                                <w:noProof/>
                              </w:rPr>
                            </w:pPr>
                            <w:bookmarkStart w:id="240" w:name="_Toc16944975"/>
                            <w:r>
                              <w:t xml:space="preserve">Imagen </w:t>
                            </w:r>
                            <w:r>
                              <w:fldChar w:fldCharType="begin"/>
                            </w:r>
                            <w:r>
                              <w:instrText xml:space="preserve"> SEQ Imagen \* ARABIC </w:instrText>
                            </w:r>
                            <w:r>
                              <w:fldChar w:fldCharType="separate"/>
                            </w:r>
                            <w:r>
                              <w:rPr>
                                <w:noProof/>
                              </w:rPr>
                              <w:t>71</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49455B77" w:rsidR="00C102D1" w:rsidRPr="000143F8" w:rsidRDefault="00C102D1" w:rsidP="00EE19CF">
                      <w:pPr>
                        <w:pStyle w:val="Descripcin"/>
                        <w:rPr>
                          <w:noProof/>
                        </w:rPr>
                      </w:pPr>
                      <w:bookmarkStart w:id="241" w:name="_Toc16944975"/>
                      <w:r>
                        <w:t xml:space="preserve">Imagen </w:t>
                      </w:r>
                      <w:r>
                        <w:fldChar w:fldCharType="begin"/>
                      </w:r>
                      <w:r>
                        <w:instrText xml:space="preserve"> SEQ Imagen \* ARABIC </w:instrText>
                      </w:r>
                      <w:r>
                        <w:fldChar w:fldCharType="separate"/>
                      </w:r>
                      <w:r>
                        <w:rPr>
                          <w:noProof/>
                        </w:rPr>
                        <w:t>71</w:t>
                      </w:r>
                      <w:bookmarkEnd w:id="241"/>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28D48BA6" w:rsidR="00C102D1" w:rsidRPr="00FC4378" w:rsidRDefault="00C102D1" w:rsidP="00EE19CF">
                            <w:pPr>
                              <w:pStyle w:val="Descripcin"/>
                              <w:rPr>
                                <w:noProof/>
                              </w:rPr>
                            </w:pPr>
                            <w:bookmarkStart w:id="242" w:name="_Toc16944976"/>
                            <w:r>
                              <w:t xml:space="preserve">Imagen </w:t>
                            </w:r>
                            <w:r>
                              <w:fldChar w:fldCharType="begin"/>
                            </w:r>
                            <w:r>
                              <w:instrText xml:space="preserve"> SEQ Imagen \* ARABIC </w:instrText>
                            </w:r>
                            <w:r>
                              <w:fldChar w:fldCharType="separate"/>
                            </w:r>
                            <w:r>
                              <w:rPr>
                                <w:noProof/>
                              </w:rPr>
                              <w:t>72</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28D48BA6" w:rsidR="00C102D1" w:rsidRPr="00FC4378" w:rsidRDefault="00C102D1" w:rsidP="00EE19CF">
                      <w:pPr>
                        <w:pStyle w:val="Descripcin"/>
                        <w:rPr>
                          <w:noProof/>
                        </w:rPr>
                      </w:pPr>
                      <w:bookmarkStart w:id="243" w:name="_Toc16944976"/>
                      <w:r>
                        <w:t xml:space="preserve">Imagen </w:t>
                      </w:r>
                      <w:r>
                        <w:fldChar w:fldCharType="begin"/>
                      </w:r>
                      <w:r>
                        <w:instrText xml:space="preserve"> SEQ Imagen \* ARABIC </w:instrText>
                      </w:r>
                      <w:r>
                        <w:fldChar w:fldCharType="separate"/>
                      </w:r>
                      <w:r>
                        <w:rPr>
                          <w:noProof/>
                        </w:rPr>
                        <w:t>72</w:t>
                      </w:r>
                      <w:bookmarkEnd w:id="243"/>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78C3657C" w:rsidR="00C102D1" w:rsidRPr="00DE31E4" w:rsidRDefault="00C102D1" w:rsidP="00EE19CF">
                            <w:pPr>
                              <w:pStyle w:val="Descripcin"/>
                              <w:rPr>
                                <w:noProof/>
                              </w:rPr>
                            </w:pPr>
                            <w:bookmarkStart w:id="244" w:name="_Toc16944977"/>
                            <w:r>
                              <w:t xml:space="preserve">Imagen </w:t>
                            </w:r>
                            <w:r>
                              <w:fldChar w:fldCharType="begin"/>
                            </w:r>
                            <w:r>
                              <w:instrText xml:space="preserve"> SEQ Imagen \* ARABIC </w:instrText>
                            </w:r>
                            <w:r>
                              <w:fldChar w:fldCharType="separate"/>
                            </w:r>
                            <w:r>
                              <w:rPr>
                                <w:noProof/>
                              </w:rPr>
                              <w:t>73</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78C3657C" w:rsidR="00C102D1" w:rsidRPr="00DE31E4" w:rsidRDefault="00C102D1" w:rsidP="00EE19CF">
                      <w:pPr>
                        <w:pStyle w:val="Descripcin"/>
                        <w:rPr>
                          <w:noProof/>
                        </w:rPr>
                      </w:pPr>
                      <w:bookmarkStart w:id="245" w:name="_Toc16944977"/>
                      <w:r>
                        <w:t xml:space="preserve">Imagen </w:t>
                      </w:r>
                      <w:r>
                        <w:fldChar w:fldCharType="begin"/>
                      </w:r>
                      <w:r>
                        <w:instrText xml:space="preserve"> SEQ Imagen \* ARABIC </w:instrText>
                      </w:r>
                      <w:r>
                        <w:fldChar w:fldCharType="separate"/>
                      </w:r>
                      <w:r>
                        <w:rPr>
                          <w:noProof/>
                        </w:rPr>
                        <w:t>73</w:t>
                      </w:r>
                      <w:bookmarkEnd w:id="245"/>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9" r:lo="rId280" r:qs="rId281" r:cs="rId28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C20D3D">
      <w:pPr>
        <w:pStyle w:val="Estilo4"/>
      </w:pPr>
      <w:bookmarkStart w:id="246" w:name="_Toc16944722"/>
      <w:r>
        <w:lastRenderedPageBreak/>
        <w:t xml:space="preserve">Corte de </w:t>
      </w:r>
      <w:r w:rsidR="00716CA5">
        <w:t>perfilería</w:t>
      </w:r>
      <w:bookmarkEnd w:id="246"/>
    </w:p>
    <w:p w14:paraId="2D112D3F" w14:textId="3D7BF627" w:rsidR="002915B7" w:rsidRDefault="002915B7" w:rsidP="004836C6">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347DAE1" w:rsidR="00C102D1" w:rsidRPr="00262F8D" w:rsidRDefault="00C102D1" w:rsidP="00EE19CF">
                            <w:pPr>
                              <w:pStyle w:val="Descripcin"/>
                              <w:rPr>
                                <w:noProof/>
                              </w:rPr>
                            </w:pPr>
                            <w:bookmarkStart w:id="247" w:name="_Toc16944978"/>
                            <w:r>
                              <w:t xml:space="preserve">Imagen </w:t>
                            </w:r>
                            <w:r>
                              <w:fldChar w:fldCharType="begin"/>
                            </w:r>
                            <w:r>
                              <w:instrText xml:space="preserve"> SEQ Imagen \* ARABIC </w:instrText>
                            </w:r>
                            <w:r>
                              <w:fldChar w:fldCharType="separate"/>
                            </w:r>
                            <w:r>
                              <w:rPr>
                                <w:noProof/>
                              </w:rPr>
                              <w:t>74</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3347DAE1" w:rsidR="00C102D1" w:rsidRPr="00262F8D" w:rsidRDefault="00C102D1" w:rsidP="00EE19CF">
                      <w:pPr>
                        <w:pStyle w:val="Descripcin"/>
                        <w:rPr>
                          <w:noProof/>
                        </w:rPr>
                      </w:pPr>
                      <w:bookmarkStart w:id="248" w:name="_Toc16944978"/>
                      <w:r>
                        <w:t xml:space="preserve">Imagen </w:t>
                      </w:r>
                      <w:r>
                        <w:fldChar w:fldCharType="begin"/>
                      </w:r>
                      <w:r>
                        <w:instrText xml:space="preserve"> SEQ Imagen \* ARABIC </w:instrText>
                      </w:r>
                      <w:r>
                        <w:fldChar w:fldCharType="separate"/>
                      </w:r>
                      <w:r>
                        <w:rPr>
                          <w:noProof/>
                        </w:rPr>
                        <w:t>74</w:t>
                      </w:r>
                      <w:bookmarkEnd w:id="248"/>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4" r:lo="rId285" r:qs="rId286" r:cs="rId287"/>
              </a:graphicData>
            </a:graphic>
          </wp:anchor>
        </w:drawing>
      </w:r>
    </w:p>
    <w:p w14:paraId="6571628D" w14:textId="7AB351D6" w:rsidR="002915B7" w:rsidRDefault="00EE19CF" w:rsidP="002915B7">
      <w:pPr>
        <w:jc w:val="both"/>
      </w:pPr>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03B4768" w:rsidR="00C102D1" w:rsidRPr="00A111D2" w:rsidRDefault="00C102D1" w:rsidP="00EE19CF">
                            <w:pPr>
                              <w:pStyle w:val="Descripcin"/>
                              <w:rPr>
                                <w:noProof/>
                              </w:rPr>
                            </w:pPr>
                            <w:bookmarkStart w:id="249" w:name="_Toc16944979"/>
                            <w:r>
                              <w:t xml:space="preserve">Imagen </w:t>
                            </w:r>
                            <w:r>
                              <w:fldChar w:fldCharType="begin"/>
                            </w:r>
                            <w:r>
                              <w:instrText xml:space="preserve"> SEQ Imagen \* ARABIC </w:instrText>
                            </w:r>
                            <w:r>
                              <w:fldChar w:fldCharType="separate"/>
                            </w:r>
                            <w:r>
                              <w:rPr>
                                <w:noProof/>
                              </w:rPr>
                              <w:t>75</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503B4768" w:rsidR="00C102D1" w:rsidRPr="00A111D2" w:rsidRDefault="00C102D1" w:rsidP="00EE19CF">
                      <w:pPr>
                        <w:pStyle w:val="Descripcin"/>
                        <w:rPr>
                          <w:noProof/>
                        </w:rPr>
                      </w:pPr>
                      <w:bookmarkStart w:id="250" w:name="_Toc16944979"/>
                      <w:r>
                        <w:t xml:space="preserve">Imagen </w:t>
                      </w:r>
                      <w:r>
                        <w:fldChar w:fldCharType="begin"/>
                      </w:r>
                      <w:r>
                        <w:instrText xml:space="preserve"> SEQ Imagen \* ARABIC </w:instrText>
                      </w:r>
                      <w:r>
                        <w:fldChar w:fldCharType="separate"/>
                      </w:r>
                      <w:r>
                        <w:rPr>
                          <w:noProof/>
                        </w:rPr>
                        <w:t>75</w:t>
                      </w:r>
                      <w:bookmarkEnd w:id="250"/>
                      <w:r>
                        <w:fldChar w:fldCharType="end"/>
                      </w:r>
                    </w:p>
                  </w:txbxContent>
                </v:textbox>
                <w10:wrap type="through"/>
              </v:shape>
            </w:pict>
          </mc:Fallback>
        </mc:AlternateContent>
      </w:r>
    </w:p>
    <w:p w14:paraId="49DE9F1A" w14:textId="579F188C" w:rsidR="002915B7" w:rsidRDefault="00EE19CF" w:rsidP="002915B7">
      <w:pPr>
        <w:jc w:val="both"/>
      </w:pPr>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56914142" w:rsidR="00C102D1" w:rsidRPr="00BF0C62" w:rsidRDefault="00C102D1" w:rsidP="00EE19CF">
                            <w:pPr>
                              <w:pStyle w:val="Descripcin"/>
                              <w:rPr>
                                <w:noProof/>
                              </w:rPr>
                            </w:pPr>
                            <w:bookmarkStart w:id="251" w:name="_Toc16944980"/>
                            <w:r>
                              <w:t xml:space="preserve">Imagen </w:t>
                            </w:r>
                            <w:r>
                              <w:fldChar w:fldCharType="begin"/>
                            </w:r>
                            <w:r>
                              <w:instrText xml:space="preserve"> SEQ Imagen \* ARABIC </w:instrText>
                            </w:r>
                            <w:r>
                              <w:fldChar w:fldCharType="separate"/>
                            </w:r>
                            <w:r>
                              <w:rPr>
                                <w:noProof/>
                              </w:rPr>
                              <w:t>76</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56914142" w:rsidR="00C102D1" w:rsidRPr="00BF0C62" w:rsidRDefault="00C102D1" w:rsidP="00EE19CF">
                      <w:pPr>
                        <w:pStyle w:val="Descripcin"/>
                        <w:rPr>
                          <w:noProof/>
                        </w:rPr>
                      </w:pPr>
                      <w:bookmarkStart w:id="252" w:name="_Toc16944980"/>
                      <w:r>
                        <w:t xml:space="preserve">Imagen </w:t>
                      </w:r>
                      <w:r>
                        <w:fldChar w:fldCharType="begin"/>
                      </w:r>
                      <w:r>
                        <w:instrText xml:space="preserve"> SEQ Imagen \* ARABIC </w:instrText>
                      </w:r>
                      <w:r>
                        <w:fldChar w:fldCharType="separate"/>
                      </w:r>
                      <w:r>
                        <w:rPr>
                          <w:noProof/>
                        </w:rPr>
                        <w:t>76</w:t>
                      </w:r>
                      <w:bookmarkEnd w:id="252"/>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6CA62611" w:rsidR="00C102D1" w:rsidRPr="00794FA4" w:rsidRDefault="00C102D1" w:rsidP="00EE19CF">
                            <w:pPr>
                              <w:pStyle w:val="Descripcin"/>
                            </w:pPr>
                            <w:bookmarkStart w:id="253" w:name="_Toc16944981"/>
                            <w:r>
                              <w:t xml:space="preserve">Imagen </w:t>
                            </w:r>
                            <w:r>
                              <w:fldChar w:fldCharType="begin"/>
                            </w:r>
                            <w:r>
                              <w:instrText xml:space="preserve"> SEQ Imagen \* ARABIC </w:instrText>
                            </w:r>
                            <w:r>
                              <w:fldChar w:fldCharType="separate"/>
                            </w:r>
                            <w:r>
                              <w:rPr>
                                <w:noProof/>
                              </w:rPr>
                              <w:t>77</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6CA62611" w:rsidR="00C102D1" w:rsidRPr="00794FA4" w:rsidRDefault="00C102D1" w:rsidP="00EE19CF">
                      <w:pPr>
                        <w:pStyle w:val="Descripcin"/>
                      </w:pPr>
                      <w:bookmarkStart w:id="254" w:name="_Toc16944981"/>
                      <w:r>
                        <w:t xml:space="preserve">Imagen </w:t>
                      </w:r>
                      <w:r>
                        <w:fldChar w:fldCharType="begin"/>
                      </w:r>
                      <w:r>
                        <w:instrText xml:space="preserve"> SEQ Imagen \* ARABIC </w:instrText>
                      </w:r>
                      <w:r>
                        <w:fldChar w:fldCharType="separate"/>
                      </w:r>
                      <w:r>
                        <w:rPr>
                          <w:noProof/>
                        </w:rPr>
                        <w:t>77</w:t>
                      </w:r>
                      <w:bookmarkEnd w:id="25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0CEC1AAE" w:rsidR="00C102D1" w:rsidRPr="00A77206" w:rsidRDefault="00C102D1" w:rsidP="00EE19CF">
                            <w:pPr>
                              <w:pStyle w:val="Descripcin"/>
                            </w:pPr>
                            <w:bookmarkStart w:id="255" w:name="_Toc16944982"/>
                            <w:r>
                              <w:t xml:space="preserve">Imagen </w:t>
                            </w:r>
                            <w:r>
                              <w:fldChar w:fldCharType="begin"/>
                            </w:r>
                            <w:r>
                              <w:instrText xml:space="preserve"> SEQ Imagen \* ARABIC </w:instrText>
                            </w:r>
                            <w:r>
                              <w:fldChar w:fldCharType="separate"/>
                            </w:r>
                            <w:r>
                              <w:rPr>
                                <w:noProof/>
                              </w:rPr>
                              <w:t>78</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0CEC1AAE" w:rsidR="00C102D1" w:rsidRPr="00A77206" w:rsidRDefault="00C102D1" w:rsidP="00EE19CF">
                      <w:pPr>
                        <w:pStyle w:val="Descripcin"/>
                      </w:pPr>
                      <w:bookmarkStart w:id="256" w:name="_Toc16944982"/>
                      <w:r>
                        <w:t xml:space="preserve">Imagen </w:t>
                      </w:r>
                      <w:r>
                        <w:fldChar w:fldCharType="begin"/>
                      </w:r>
                      <w:r>
                        <w:instrText xml:space="preserve"> SEQ Imagen \* ARABIC </w:instrText>
                      </w:r>
                      <w:r>
                        <w:fldChar w:fldCharType="separate"/>
                      </w:r>
                      <w:r>
                        <w:rPr>
                          <w:noProof/>
                        </w:rPr>
                        <w:t>78</w:t>
                      </w:r>
                      <w:bookmarkEnd w:id="256"/>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6CF9F20" w:rsidR="00C102D1" w:rsidRPr="00254B2A" w:rsidRDefault="00C102D1" w:rsidP="00EE19CF">
                            <w:pPr>
                              <w:pStyle w:val="Descripcin"/>
                            </w:pPr>
                            <w:bookmarkStart w:id="257" w:name="_Toc16944983"/>
                            <w:r>
                              <w:t xml:space="preserve">Imagen </w:t>
                            </w:r>
                            <w:r>
                              <w:fldChar w:fldCharType="begin"/>
                            </w:r>
                            <w:r>
                              <w:instrText xml:space="preserve"> SEQ Imagen \* ARABIC </w:instrText>
                            </w:r>
                            <w:r>
                              <w:fldChar w:fldCharType="separate"/>
                            </w:r>
                            <w:r>
                              <w:rPr>
                                <w:noProof/>
                              </w:rPr>
                              <w:t>79</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76CF9F20" w:rsidR="00C102D1" w:rsidRPr="00254B2A" w:rsidRDefault="00C102D1" w:rsidP="00EE19CF">
                      <w:pPr>
                        <w:pStyle w:val="Descripcin"/>
                      </w:pPr>
                      <w:bookmarkStart w:id="258" w:name="_Toc16944983"/>
                      <w:r>
                        <w:t xml:space="preserve">Imagen </w:t>
                      </w:r>
                      <w:r>
                        <w:fldChar w:fldCharType="begin"/>
                      </w:r>
                      <w:r>
                        <w:instrText xml:space="preserve"> SEQ Imagen \* ARABIC </w:instrText>
                      </w:r>
                      <w:r>
                        <w:fldChar w:fldCharType="separate"/>
                      </w:r>
                      <w:r>
                        <w:rPr>
                          <w:noProof/>
                        </w:rPr>
                        <w:t>79</w:t>
                      </w:r>
                      <w:bookmarkEnd w:id="258"/>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477CBD9" w:rsidR="00C102D1" w:rsidRPr="00FC29B4" w:rsidRDefault="00C102D1" w:rsidP="00EE19CF">
                            <w:pPr>
                              <w:pStyle w:val="Descripcin"/>
                            </w:pPr>
                            <w:bookmarkStart w:id="259" w:name="_Toc16944984"/>
                            <w:r>
                              <w:t xml:space="preserve">Imagen </w:t>
                            </w:r>
                            <w:r>
                              <w:fldChar w:fldCharType="begin"/>
                            </w:r>
                            <w:r>
                              <w:instrText xml:space="preserve"> SEQ Imagen \* ARABIC </w:instrText>
                            </w:r>
                            <w:r>
                              <w:fldChar w:fldCharType="separate"/>
                            </w:r>
                            <w:r>
                              <w:rPr>
                                <w:noProof/>
                              </w:rPr>
                              <w:t>80</w:t>
                            </w:r>
                            <w:bookmarkEnd w:id="2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477CBD9" w:rsidR="00C102D1" w:rsidRPr="00FC29B4" w:rsidRDefault="00C102D1" w:rsidP="00EE19CF">
                      <w:pPr>
                        <w:pStyle w:val="Descripcin"/>
                      </w:pPr>
                      <w:bookmarkStart w:id="260" w:name="_Toc16944984"/>
                      <w:r>
                        <w:t xml:space="preserve">Imagen </w:t>
                      </w:r>
                      <w:r>
                        <w:fldChar w:fldCharType="begin"/>
                      </w:r>
                      <w:r>
                        <w:instrText xml:space="preserve"> SEQ Imagen \* ARABIC </w:instrText>
                      </w:r>
                      <w:r>
                        <w:fldChar w:fldCharType="separate"/>
                      </w:r>
                      <w:r>
                        <w:rPr>
                          <w:noProof/>
                        </w:rPr>
                        <w:t>80</w:t>
                      </w:r>
                      <w:bookmarkEnd w:id="260"/>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50058A0" w:rsidR="00C102D1" w:rsidRPr="00CF1481" w:rsidRDefault="00C102D1" w:rsidP="00EE19CF">
                            <w:pPr>
                              <w:pStyle w:val="Descripcin"/>
                            </w:pPr>
                            <w:bookmarkStart w:id="261" w:name="_Toc16944985"/>
                            <w:r>
                              <w:t xml:space="preserve">Imagen </w:t>
                            </w:r>
                            <w:r>
                              <w:fldChar w:fldCharType="begin"/>
                            </w:r>
                            <w:r>
                              <w:instrText xml:space="preserve"> SEQ Imagen \* ARABIC </w:instrText>
                            </w:r>
                            <w:r>
                              <w:fldChar w:fldCharType="separate"/>
                            </w:r>
                            <w:r>
                              <w:rPr>
                                <w:noProof/>
                              </w:rPr>
                              <w:t>81</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50058A0" w:rsidR="00C102D1" w:rsidRPr="00CF1481" w:rsidRDefault="00C102D1" w:rsidP="00EE19CF">
                      <w:pPr>
                        <w:pStyle w:val="Descripcin"/>
                      </w:pPr>
                      <w:bookmarkStart w:id="262" w:name="_Toc16944985"/>
                      <w:r>
                        <w:t xml:space="preserve">Imagen </w:t>
                      </w:r>
                      <w:r>
                        <w:fldChar w:fldCharType="begin"/>
                      </w:r>
                      <w:r>
                        <w:instrText xml:space="preserve"> SEQ Imagen \* ARABIC </w:instrText>
                      </w:r>
                      <w:r>
                        <w:fldChar w:fldCharType="separate"/>
                      </w:r>
                      <w:r>
                        <w:rPr>
                          <w:noProof/>
                        </w:rPr>
                        <w:t>81</w:t>
                      </w:r>
                      <w:bookmarkEnd w:id="262"/>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0A64C6C8" w:rsidR="00C102D1" w:rsidRPr="00AF2B8C" w:rsidRDefault="00C102D1" w:rsidP="00EE19CF">
                            <w:pPr>
                              <w:pStyle w:val="Descripcin"/>
                            </w:pPr>
                            <w:bookmarkStart w:id="263" w:name="_Toc16944986"/>
                            <w:r>
                              <w:t xml:space="preserve">Imagen </w:t>
                            </w:r>
                            <w:r>
                              <w:fldChar w:fldCharType="begin"/>
                            </w:r>
                            <w:r>
                              <w:instrText xml:space="preserve"> SEQ Imagen \* ARABIC </w:instrText>
                            </w:r>
                            <w:r>
                              <w:fldChar w:fldCharType="separate"/>
                            </w:r>
                            <w:r>
                              <w:rPr>
                                <w:noProof/>
                              </w:rPr>
                              <w:t>82</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0A64C6C8" w:rsidR="00C102D1" w:rsidRPr="00AF2B8C" w:rsidRDefault="00C102D1" w:rsidP="00EE19CF">
                      <w:pPr>
                        <w:pStyle w:val="Descripcin"/>
                      </w:pPr>
                      <w:bookmarkStart w:id="264" w:name="_Toc16944986"/>
                      <w:r>
                        <w:t xml:space="preserve">Imagen </w:t>
                      </w:r>
                      <w:r>
                        <w:fldChar w:fldCharType="begin"/>
                      </w:r>
                      <w:r>
                        <w:instrText xml:space="preserve"> SEQ Imagen \* ARABIC </w:instrText>
                      </w:r>
                      <w:r>
                        <w:fldChar w:fldCharType="separate"/>
                      </w:r>
                      <w:r>
                        <w:rPr>
                          <w:noProof/>
                        </w:rPr>
                        <w:t>82</w:t>
                      </w:r>
                      <w:bookmarkEnd w:id="26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1DE7386C" w:rsidR="00C102D1" w:rsidRPr="0057578F" w:rsidRDefault="00C102D1" w:rsidP="00EE19CF">
                            <w:pPr>
                              <w:pStyle w:val="Descripcin"/>
                            </w:pPr>
                            <w:bookmarkStart w:id="265" w:name="_Toc16944987"/>
                            <w:r>
                              <w:t xml:space="preserve">Imagen </w:t>
                            </w:r>
                            <w:r>
                              <w:fldChar w:fldCharType="begin"/>
                            </w:r>
                            <w:r>
                              <w:instrText xml:space="preserve"> SEQ Imagen \* ARABIC </w:instrText>
                            </w:r>
                            <w:r>
                              <w:fldChar w:fldCharType="separate"/>
                            </w:r>
                            <w:r>
                              <w:rPr>
                                <w:noProof/>
                              </w:rPr>
                              <w:t>83</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1DE7386C" w:rsidR="00C102D1" w:rsidRPr="0057578F" w:rsidRDefault="00C102D1" w:rsidP="00EE19CF">
                      <w:pPr>
                        <w:pStyle w:val="Descripcin"/>
                      </w:pPr>
                      <w:bookmarkStart w:id="266" w:name="_Toc16944987"/>
                      <w:r>
                        <w:t xml:space="preserve">Imagen </w:t>
                      </w:r>
                      <w:r>
                        <w:fldChar w:fldCharType="begin"/>
                      </w:r>
                      <w:r>
                        <w:instrText xml:space="preserve"> SEQ Imagen \* ARABIC </w:instrText>
                      </w:r>
                      <w:r>
                        <w:fldChar w:fldCharType="separate"/>
                      </w:r>
                      <w:r>
                        <w:rPr>
                          <w:noProof/>
                        </w:rPr>
                        <w:t>83</w:t>
                      </w:r>
                      <w:bookmarkEnd w:id="266"/>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C20D3D">
      <w:pPr>
        <w:pStyle w:val="Estilo4"/>
        <w:rPr>
          <w:lang w:eastAsia="es-NI"/>
        </w:rPr>
      </w:pPr>
      <w:bookmarkStart w:id="267" w:name="_Toc16944723"/>
      <w:r>
        <w:rPr>
          <w:lang w:eastAsia="es-NI"/>
        </w:rPr>
        <w:t>Fabricación de láminas de soporte</w:t>
      </w:r>
      <w:bookmarkEnd w:id="267"/>
    </w:p>
    <w:p w14:paraId="7A81EE14" w14:textId="2EAACC1E" w:rsidR="002915B7" w:rsidRDefault="002915B7" w:rsidP="004836C6">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7F31C379" w:rsidR="00C102D1" w:rsidRPr="00B028A6" w:rsidRDefault="00C102D1" w:rsidP="00EE19CF">
                            <w:pPr>
                              <w:pStyle w:val="Descripcin"/>
                              <w:rPr>
                                <w:noProof/>
                              </w:rPr>
                            </w:pPr>
                            <w:bookmarkStart w:id="268" w:name="_Toc16944988"/>
                            <w:r>
                              <w:t xml:space="preserve">Imagen </w:t>
                            </w:r>
                            <w:r>
                              <w:fldChar w:fldCharType="begin"/>
                            </w:r>
                            <w:r>
                              <w:instrText xml:space="preserve"> SEQ Imagen \* ARABIC </w:instrText>
                            </w:r>
                            <w:r>
                              <w:fldChar w:fldCharType="separate"/>
                            </w:r>
                            <w:r>
                              <w:rPr>
                                <w:noProof/>
                              </w:rPr>
                              <w:t>84</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7F31C379" w:rsidR="00C102D1" w:rsidRPr="00B028A6" w:rsidRDefault="00C102D1" w:rsidP="00EE19CF">
                      <w:pPr>
                        <w:pStyle w:val="Descripcin"/>
                        <w:rPr>
                          <w:noProof/>
                        </w:rPr>
                      </w:pPr>
                      <w:bookmarkStart w:id="269" w:name="_Toc16944988"/>
                      <w:r>
                        <w:t xml:space="preserve">Imagen </w:t>
                      </w:r>
                      <w:r>
                        <w:fldChar w:fldCharType="begin"/>
                      </w:r>
                      <w:r>
                        <w:instrText xml:space="preserve"> SEQ Imagen \* ARABIC </w:instrText>
                      </w:r>
                      <w:r>
                        <w:fldChar w:fldCharType="separate"/>
                      </w:r>
                      <w:r>
                        <w:rPr>
                          <w:noProof/>
                        </w:rPr>
                        <w:t>84</w:t>
                      </w:r>
                      <w:bookmarkEnd w:id="26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5BAA7169" w:rsidR="00C102D1" w:rsidRPr="00574AEA" w:rsidRDefault="00C102D1" w:rsidP="00EE19CF">
                            <w:pPr>
                              <w:pStyle w:val="Descripcin"/>
                              <w:rPr>
                                <w:noProof/>
                              </w:rPr>
                            </w:pPr>
                            <w:bookmarkStart w:id="270" w:name="_Toc16944989"/>
                            <w:r>
                              <w:t xml:space="preserve">Imagen </w:t>
                            </w:r>
                            <w:r>
                              <w:fldChar w:fldCharType="begin"/>
                            </w:r>
                            <w:r>
                              <w:instrText xml:space="preserve"> SEQ Imagen \* ARABIC </w:instrText>
                            </w:r>
                            <w:r>
                              <w:fldChar w:fldCharType="separate"/>
                            </w:r>
                            <w:r>
                              <w:rPr>
                                <w:noProof/>
                              </w:rPr>
                              <w:t>85</w:t>
                            </w:r>
                            <w:bookmarkEnd w:id="2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5BAA7169" w:rsidR="00C102D1" w:rsidRPr="00574AEA" w:rsidRDefault="00C102D1" w:rsidP="00EE19CF">
                      <w:pPr>
                        <w:pStyle w:val="Descripcin"/>
                        <w:rPr>
                          <w:noProof/>
                        </w:rPr>
                      </w:pPr>
                      <w:bookmarkStart w:id="271" w:name="_Toc16944989"/>
                      <w:r>
                        <w:t xml:space="preserve">Imagen </w:t>
                      </w:r>
                      <w:r>
                        <w:fldChar w:fldCharType="begin"/>
                      </w:r>
                      <w:r>
                        <w:instrText xml:space="preserve"> SEQ Imagen \* ARABIC </w:instrText>
                      </w:r>
                      <w:r>
                        <w:fldChar w:fldCharType="separate"/>
                      </w:r>
                      <w:r>
                        <w:rPr>
                          <w:noProof/>
                        </w:rPr>
                        <w:t>85</w:t>
                      </w:r>
                      <w:bookmarkEnd w:id="271"/>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84052AC" w:rsidR="00C102D1" w:rsidRPr="008F3F9B" w:rsidRDefault="00C102D1" w:rsidP="00EE19CF">
                            <w:pPr>
                              <w:pStyle w:val="Descripcin"/>
                              <w:rPr>
                                <w:noProof/>
                              </w:rPr>
                            </w:pPr>
                            <w:bookmarkStart w:id="272" w:name="_Toc16944990"/>
                            <w:r>
                              <w:t xml:space="preserve">Imagen </w:t>
                            </w:r>
                            <w:r>
                              <w:fldChar w:fldCharType="begin"/>
                            </w:r>
                            <w:r>
                              <w:instrText xml:space="preserve"> SEQ Imagen \* ARABIC </w:instrText>
                            </w:r>
                            <w:r>
                              <w:fldChar w:fldCharType="separate"/>
                            </w:r>
                            <w:r>
                              <w:rPr>
                                <w:noProof/>
                              </w:rPr>
                              <w:t>86</w:t>
                            </w:r>
                            <w:bookmarkEnd w:id="2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384052AC" w:rsidR="00C102D1" w:rsidRPr="008F3F9B" w:rsidRDefault="00C102D1" w:rsidP="00EE19CF">
                      <w:pPr>
                        <w:pStyle w:val="Descripcin"/>
                        <w:rPr>
                          <w:noProof/>
                        </w:rPr>
                      </w:pPr>
                      <w:bookmarkStart w:id="273" w:name="_Toc16944990"/>
                      <w:r>
                        <w:t xml:space="preserve">Imagen </w:t>
                      </w:r>
                      <w:r>
                        <w:fldChar w:fldCharType="begin"/>
                      </w:r>
                      <w:r>
                        <w:instrText xml:space="preserve"> SEQ Imagen \* ARABIC </w:instrText>
                      </w:r>
                      <w:r>
                        <w:fldChar w:fldCharType="separate"/>
                      </w:r>
                      <w:r>
                        <w:rPr>
                          <w:noProof/>
                        </w:rPr>
                        <w:t>86</w:t>
                      </w:r>
                      <w:bookmarkEnd w:id="273"/>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12D2AF43" w:rsidR="00C102D1" w:rsidRPr="00475145" w:rsidRDefault="00C102D1" w:rsidP="00EE19CF">
                            <w:pPr>
                              <w:pStyle w:val="Descripcin"/>
                              <w:rPr>
                                <w:noProof/>
                              </w:rPr>
                            </w:pPr>
                            <w:bookmarkStart w:id="274" w:name="_Toc16944991"/>
                            <w:r>
                              <w:t xml:space="preserve">Imagen </w:t>
                            </w:r>
                            <w:r>
                              <w:fldChar w:fldCharType="begin"/>
                            </w:r>
                            <w:r>
                              <w:instrText xml:space="preserve"> SEQ Imagen \* ARABIC </w:instrText>
                            </w:r>
                            <w:r>
                              <w:fldChar w:fldCharType="separate"/>
                            </w:r>
                            <w:r>
                              <w:rPr>
                                <w:noProof/>
                              </w:rPr>
                              <w:t>87</w:t>
                            </w:r>
                            <w:bookmarkEnd w:id="2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12D2AF43" w:rsidR="00C102D1" w:rsidRPr="00475145" w:rsidRDefault="00C102D1" w:rsidP="00EE19CF">
                      <w:pPr>
                        <w:pStyle w:val="Descripcin"/>
                        <w:rPr>
                          <w:noProof/>
                        </w:rPr>
                      </w:pPr>
                      <w:bookmarkStart w:id="275" w:name="_Toc16944991"/>
                      <w:r>
                        <w:t xml:space="preserve">Imagen </w:t>
                      </w:r>
                      <w:r>
                        <w:fldChar w:fldCharType="begin"/>
                      </w:r>
                      <w:r>
                        <w:instrText xml:space="preserve"> SEQ Imagen \* ARABIC </w:instrText>
                      </w:r>
                      <w:r>
                        <w:fldChar w:fldCharType="separate"/>
                      </w:r>
                      <w:r>
                        <w:rPr>
                          <w:noProof/>
                        </w:rPr>
                        <w:t>87</w:t>
                      </w:r>
                      <w:bookmarkEnd w:id="2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2ED21470" w:rsidR="00C102D1" w:rsidRPr="00C879B3" w:rsidRDefault="00C102D1" w:rsidP="00EE19CF">
                            <w:pPr>
                              <w:pStyle w:val="Descripcin"/>
                              <w:rPr>
                                <w:noProof/>
                              </w:rPr>
                            </w:pPr>
                            <w:bookmarkStart w:id="276" w:name="_Toc16944992"/>
                            <w:r>
                              <w:t xml:space="preserve">Imagen </w:t>
                            </w:r>
                            <w:r>
                              <w:fldChar w:fldCharType="begin"/>
                            </w:r>
                            <w:r>
                              <w:instrText xml:space="preserve"> SEQ Imagen \* ARABIC </w:instrText>
                            </w:r>
                            <w:r>
                              <w:fldChar w:fldCharType="separate"/>
                            </w:r>
                            <w:r>
                              <w:rPr>
                                <w:noProof/>
                              </w:rPr>
                              <w:t>88</w:t>
                            </w:r>
                            <w:bookmarkEnd w:id="2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2ED21470" w:rsidR="00C102D1" w:rsidRPr="00C879B3" w:rsidRDefault="00C102D1" w:rsidP="00EE19CF">
                      <w:pPr>
                        <w:pStyle w:val="Descripcin"/>
                        <w:rPr>
                          <w:noProof/>
                        </w:rPr>
                      </w:pPr>
                      <w:bookmarkStart w:id="277" w:name="_Toc16944992"/>
                      <w:r>
                        <w:t xml:space="preserve">Imagen </w:t>
                      </w:r>
                      <w:r>
                        <w:fldChar w:fldCharType="begin"/>
                      </w:r>
                      <w:r>
                        <w:instrText xml:space="preserve"> SEQ Imagen \* ARABIC </w:instrText>
                      </w:r>
                      <w:r>
                        <w:fldChar w:fldCharType="separate"/>
                      </w:r>
                      <w:r>
                        <w:rPr>
                          <w:noProof/>
                        </w:rPr>
                        <w:t>88</w:t>
                      </w:r>
                      <w:bookmarkEnd w:id="27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90E7EC8" w:rsidR="00C102D1" w:rsidRPr="006335D2" w:rsidRDefault="00C102D1" w:rsidP="00EE19CF">
                            <w:pPr>
                              <w:pStyle w:val="Descripcin"/>
                              <w:rPr>
                                <w:noProof/>
                              </w:rPr>
                            </w:pPr>
                            <w:bookmarkStart w:id="278" w:name="_Toc16944993"/>
                            <w:r>
                              <w:t xml:space="preserve">Imagen </w:t>
                            </w:r>
                            <w:r>
                              <w:fldChar w:fldCharType="begin"/>
                            </w:r>
                            <w:r>
                              <w:instrText xml:space="preserve"> SEQ Imagen \* ARABIC </w:instrText>
                            </w:r>
                            <w:r>
                              <w:fldChar w:fldCharType="separate"/>
                            </w:r>
                            <w:r>
                              <w:rPr>
                                <w:noProof/>
                              </w:rPr>
                              <w:t>89</w:t>
                            </w:r>
                            <w:bookmarkEnd w:id="2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90E7EC8" w:rsidR="00C102D1" w:rsidRPr="006335D2" w:rsidRDefault="00C102D1" w:rsidP="00EE19CF">
                      <w:pPr>
                        <w:pStyle w:val="Descripcin"/>
                        <w:rPr>
                          <w:noProof/>
                        </w:rPr>
                      </w:pPr>
                      <w:bookmarkStart w:id="279" w:name="_Toc16944993"/>
                      <w:r>
                        <w:t xml:space="preserve">Imagen </w:t>
                      </w:r>
                      <w:r>
                        <w:fldChar w:fldCharType="begin"/>
                      </w:r>
                      <w:r>
                        <w:instrText xml:space="preserve"> SEQ Imagen \* ARABIC </w:instrText>
                      </w:r>
                      <w:r>
                        <w:fldChar w:fldCharType="separate"/>
                      </w:r>
                      <w:r>
                        <w:rPr>
                          <w:noProof/>
                        </w:rPr>
                        <w:t>89</w:t>
                      </w:r>
                      <w:bookmarkEnd w:id="279"/>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01399F3A" w:rsidR="00C102D1" w:rsidRPr="004633E1" w:rsidRDefault="00C102D1" w:rsidP="00EE19CF">
                            <w:pPr>
                              <w:pStyle w:val="Descripcin"/>
                              <w:rPr>
                                <w:noProof/>
                              </w:rPr>
                            </w:pPr>
                            <w:bookmarkStart w:id="280" w:name="_Toc16944994"/>
                            <w:r>
                              <w:t xml:space="preserve">Imagen </w:t>
                            </w:r>
                            <w:r>
                              <w:fldChar w:fldCharType="begin"/>
                            </w:r>
                            <w:r>
                              <w:instrText xml:space="preserve"> SEQ Imagen \* ARABIC </w:instrText>
                            </w:r>
                            <w:r>
                              <w:fldChar w:fldCharType="separate"/>
                            </w:r>
                            <w:r>
                              <w:rPr>
                                <w:noProof/>
                              </w:rPr>
                              <w:t>90</w:t>
                            </w:r>
                            <w:bookmarkEnd w:id="2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01399F3A" w:rsidR="00C102D1" w:rsidRPr="004633E1" w:rsidRDefault="00C102D1" w:rsidP="00EE19CF">
                      <w:pPr>
                        <w:pStyle w:val="Descripcin"/>
                        <w:rPr>
                          <w:noProof/>
                        </w:rPr>
                      </w:pPr>
                      <w:bookmarkStart w:id="281" w:name="_Toc16944994"/>
                      <w:r>
                        <w:t xml:space="preserve">Imagen </w:t>
                      </w:r>
                      <w:r>
                        <w:fldChar w:fldCharType="begin"/>
                      </w:r>
                      <w:r>
                        <w:instrText xml:space="preserve"> SEQ Imagen \* ARABIC </w:instrText>
                      </w:r>
                      <w:r>
                        <w:fldChar w:fldCharType="separate"/>
                      </w:r>
                      <w:r>
                        <w:rPr>
                          <w:noProof/>
                        </w:rPr>
                        <w:t>90</w:t>
                      </w:r>
                      <w:bookmarkEnd w:id="2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4273005C" w:rsidR="00C102D1" w:rsidRPr="00836741" w:rsidRDefault="00C102D1" w:rsidP="00EE19CF">
                            <w:pPr>
                              <w:pStyle w:val="Descripcin"/>
                              <w:rPr>
                                <w:noProof/>
                              </w:rPr>
                            </w:pPr>
                            <w:bookmarkStart w:id="282" w:name="_Toc16944995"/>
                            <w:r>
                              <w:t xml:space="preserve">Imagen </w:t>
                            </w:r>
                            <w:r>
                              <w:fldChar w:fldCharType="begin"/>
                            </w:r>
                            <w:r>
                              <w:instrText xml:space="preserve"> SEQ Imagen \* ARABIC </w:instrText>
                            </w:r>
                            <w:r>
                              <w:fldChar w:fldCharType="separate"/>
                            </w:r>
                            <w:r>
                              <w:rPr>
                                <w:noProof/>
                              </w:rPr>
                              <w:t>91</w:t>
                            </w:r>
                            <w:bookmarkEnd w:id="2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4273005C" w:rsidR="00C102D1" w:rsidRPr="00836741" w:rsidRDefault="00C102D1" w:rsidP="00EE19CF">
                      <w:pPr>
                        <w:pStyle w:val="Descripcin"/>
                        <w:rPr>
                          <w:noProof/>
                        </w:rPr>
                      </w:pPr>
                      <w:bookmarkStart w:id="283" w:name="_Toc16944995"/>
                      <w:r>
                        <w:t xml:space="preserve">Imagen </w:t>
                      </w:r>
                      <w:r>
                        <w:fldChar w:fldCharType="begin"/>
                      </w:r>
                      <w:r>
                        <w:instrText xml:space="preserve"> SEQ Imagen \* ARABIC </w:instrText>
                      </w:r>
                      <w:r>
                        <w:fldChar w:fldCharType="separate"/>
                      </w:r>
                      <w:r>
                        <w:rPr>
                          <w:noProof/>
                        </w:rPr>
                        <w:t>91</w:t>
                      </w:r>
                      <w:bookmarkEnd w:id="283"/>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109A9EB7" w:rsidR="00C102D1" w:rsidRPr="007E4985" w:rsidRDefault="00C102D1" w:rsidP="00EE19CF">
                            <w:pPr>
                              <w:pStyle w:val="Descripcin"/>
                              <w:rPr>
                                <w:noProof/>
                              </w:rPr>
                            </w:pPr>
                            <w:bookmarkStart w:id="284" w:name="_Toc16944996"/>
                            <w:r>
                              <w:t xml:space="preserve">Imagen </w:t>
                            </w:r>
                            <w:r>
                              <w:fldChar w:fldCharType="begin"/>
                            </w:r>
                            <w:r>
                              <w:instrText xml:space="preserve"> SEQ Imagen \* ARABIC </w:instrText>
                            </w:r>
                            <w:r>
                              <w:fldChar w:fldCharType="separate"/>
                            </w:r>
                            <w:r>
                              <w:rPr>
                                <w:noProof/>
                              </w:rPr>
                              <w:t>92</w:t>
                            </w:r>
                            <w:bookmarkEnd w:id="2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109A9EB7" w:rsidR="00C102D1" w:rsidRPr="007E4985" w:rsidRDefault="00C102D1" w:rsidP="00EE19CF">
                      <w:pPr>
                        <w:pStyle w:val="Descripcin"/>
                        <w:rPr>
                          <w:noProof/>
                        </w:rPr>
                      </w:pPr>
                      <w:bookmarkStart w:id="285" w:name="_Toc16944996"/>
                      <w:r>
                        <w:t xml:space="preserve">Imagen </w:t>
                      </w:r>
                      <w:r>
                        <w:fldChar w:fldCharType="begin"/>
                      </w:r>
                      <w:r>
                        <w:instrText xml:space="preserve"> SEQ Imagen \* ARABIC </w:instrText>
                      </w:r>
                      <w:r>
                        <w:fldChar w:fldCharType="separate"/>
                      </w:r>
                      <w:r>
                        <w:rPr>
                          <w:noProof/>
                        </w:rPr>
                        <w:t>92</w:t>
                      </w:r>
                      <w:bookmarkEnd w:id="285"/>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615D8645" w:rsidR="00C102D1" w:rsidRPr="00003B82" w:rsidRDefault="00C102D1" w:rsidP="00EE19CF">
                            <w:pPr>
                              <w:pStyle w:val="Descripcin"/>
                              <w:rPr>
                                <w:noProof/>
                              </w:rPr>
                            </w:pPr>
                            <w:bookmarkStart w:id="286" w:name="_Toc16944997"/>
                            <w:r>
                              <w:t xml:space="preserve">Imagen </w:t>
                            </w:r>
                            <w:r>
                              <w:fldChar w:fldCharType="begin"/>
                            </w:r>
                            <w:r>
                              <w:instrText xml:space="preserve"> SEQ Imagen \* ARABIC </w:instrText>
                            </w:r>
                            <w:r>
                              <w:fldChar w:fldCharType="separate"/>
                            </w:r>
                            <w:r>
                              <w:rPr>
                                <w:noProof/>
                              </w:rPr>
                              <w:t>93</w:t>
                            </w:r>
                            <w:bookmarkEnd w:id="2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615D8645" w:rsidR="00C102D1" w:rsidRPr="00003B82" w:rsidRDefault="00C102D1" w:rsidP="00EE19CF">
                      <w:pPr>
                        <w:pStyle w:val="Descripcin"/>
                        <w:rPr>
                          <w:noProof/>
                        </w:rPr>
                      </w:pPr>
                      <w:bookmarkStart w:id="287" w:name="_Toc16944997"/>
                      <w:r>
                        <w:t xml:space="preserve">Imagen </w:t>
                      </w:r>
                      <w:r>
                        <w:fldChar w:fldCharType="begin"/>
                      </w:r>
                      <w:r>
                        <w:instrText xml:space="preserve"> SEQ Imagen \* ARABIC </w:instrText>
                      </w:r>
                      <w:r>
                        <w:fldChar w:fldCharType="separate"/>
                      </w:r>
                      <w:r>
                        <w:rPr>
                          <w:noProof/>
                        </w:rPr>
                        <w:t>93</w:t>
                      </w:r>
                      <w:bookmarkEnd w:id="28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38923AC3" w:rsidR="00C102D1" w:rsidRPr="00E01541" w:rsidRDefault="00C102D1" w:rsidP="00EE19CF">
                            <w:pPr>
                              <w:pStyle w:val="Descripcin"/>
                              <w:rPr>
                                <w:noProof/>
                              </w:rPr>
                            </w:pPr>
                            <w:bookmarkStart w:id="288" w:name="_Toc16944998"/>
                            <w:r>
                              <w:t xml:space="preserve">Imagen </w:t>
                            </w:r>
                            <w:r>
                              <w:fldChar w:fldCharType="begin"/>
                            </w:r>
                            <w:r>
                              <w:instrText xml:space="preserve"> SEQ Imagen \* ARABIC </w:instrText>
                            </w:r>
                            <w:r>
                              <w:fldChar w:fldCharType="separate"/>
                            </w:r>
                            <w:r>
                              <w:rPr>
                                <w:noProof/>
                              </w:rPr>
                              <w:t>94</w:t>
                            </w:r>
                            <w:bookmarkEnd w:id="2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38923AC3" w:rsidR="00C102D1" w:rsidRPr="00E01541" w:rsidRDefault="00C102D1" w:rsidP="00EE19CF">
                      <w:pPr>
                        <w:pStyle w:val="Descripcin"/>
                        <w:rPr>
                          <w:noProof/>
                        </w:rPr>
                      </w:pPr>
                      <w:bookmarkStart w:id="289" w:name="_Toc16944998"/>
                      <w:r>
                        <w:t xml:space="preserve">Imagen </w:t>
                      </w:r>
                      <w:r>
                        <w:fldChar w:fldCharType="begin"/>
                      </w:r>
                      <w:r>
                        <w:instrText xml:space="preserve"> SEQ Imagen \* ARABIC </w:instrText>
                      </w:r>
                      <w:r>
                        <w:fldChar w:fldCharType="separate"/>
                      </w:r>
                      <w:r>
                        <w:rPr>
                          <w:noProof/>
                        </w:rPr>
                        <w:t>94</w:t>
                      </w:r>
                      <w:bookmarkEnd w:id="289"/>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B56F677" w:rsidR="00C102D1" w:rsidRPr="001B4385" w:rsidRDefault="00C102D1" w:rsidP="00EE19CF">
                            <w:pPr>
                              <w:pStyle w:val="Descripcin"/>
                              <w:rPr>
                                <w:noProof/>
                              </w:rPr>
                            </w:pPr>
                            <w:bookmarkStart w:id="290" w:name="_Toc16944999"/>
                            <w:r>
                              <w:t xml:space="preserve">Imagen </w:t>
                            </w:r>
                            <w:r>
                              <w:fldChar w:fldCharType="begin"/>
                            </w:r>
                            <w:r>
                              <w:instrText xml:space="preserve"> SEQ Imagen \* ARABIC </w:instrText>
                            </w:r>
                            <w:r>
                              <w:fldChar w:fldCharType="separate"/>
                            </w:r>
                            <w:r>
                              <w:rPr>
                                <w:noProof/>
                              </w:rPr>
                              <w:t>95</w:t>
                            </w:r>
                            <w:bookmarkEnd w:id="2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B56F677" w:rsidR="00C102D1" w:rsidRPr="001B4385" w:rsidRDefault="00C102D1" w:rsidP="00EE19CF">
                      <w:pPr>
                        <w:pStyle w:val="Descripcin"/>
                        <w:rPr>
                          <w:noProof/>
                        </w:rPr>
                      </w:pPr>
                      <w:bookmarkStart w:id="291" w:name="_Toc16944999"/>
                      <w:r>
                        <w:t xml:space="preserve">Imagen </w:t>
                      </w:r>
                      <w:r>
                        <w:fldChar w:fldCharType="begin"/>
                      </w:r>
                      <w:r>
                        <w:instrText xml:space="preserve"> SEQ Imagen \* ARABIC </w:instrText>
                      </w:r>
                      <w:r>
                        <w:fldChar w:fldCharType="separate"/>
                      </w:r>
                      <w:r>
                        <w:rPr>
                          <w:noProof/>
                        </w:rPr>
                        <w:t>95</w:t>
                      </w:r>
                      <w:bookmarkEnd w:id="291"/>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9EEBA4D" w:rsidR="00C102D1" w:rsidRPr="001A4F0D" w:rsidRDefault="00C102D1" w:rsidP="00EE19CF">
                            <w:pPr>
                              <w:pStyle w:val="Descripcin"/>
                              <w:rPr>
                                <w:noProof/>
                              </w:rPr>
                            </w:pPr>
                            <w:bookmarkStart w:id="292" w:name="_Toc16945000"/>
                            <w:r>
                              <w:t xml:space="preserve">Imagen </w:t>
                            </w:r>
                            <w:r>
                              <w:fldChar w:fldCharType="begin"/>
                            </w:r>
                            <w:r>
                              <w:instrText xml:space="preserve"> SEQ Imagen \* ARABIC </w:instrText>
                            </w:r>
                            <w:r>
                              <w:fldChar w:fldCharType="separate"/>
                            </w:r>
                            <w:r>
                              <w:rPr>
                                <w:noProof/>
                              </w:rPr>
                              <w:t>96</w:t>
                            </w:r>
                            <w:bookmarkEnd w:id="2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09EEBA4D" w:rsidR="00C102D1" w:rsidRPr="001A4F0D" w:rsidRDefault="00C102D1" w:rsidP="00EE19CF">
                      <w:pPr>
                        <w:pStyle w:val="Descripcin"/>
                        <w:rPr>
                          <w:noProof/>
                        </w:rPr>
                      </w:pPr>
                      <w:bookmarkStart w:id="293" w:name="_Toc16945000"/>
                      <w:r>
                        <w:t xml:space="preserve">Imagen </w:t>
                      </w:r>
                      <w:r>
                        <w:fldChar w:fldCharType="begin"/>
                      </w:r>
                      <w:r>
                        <w:instrText xml:space="preserve"> SEQ Imagen \* ARABIC </w:instrText>
                      </w:r>
                      <w:r>
                        <w:fldChar w:fldCharType="separate"/>
                      </w:r>
                      <w:r>
                        <w:rPr>
                          <w:noProof/>
                        </w:rPr>
                        <w:t>96</w:t>
                      </w:r>
                      <w:bookmarkEnd w:id="293"/>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419A8F5" w:rsidR="00C102D1" w:rsidRPr="00431C3C" w:rsidRDefault="00C102D1" w:rsidP="00EE19CF">
                            <w:pPr>
                              <w:pStyle w:val="Descripcin"/>
                              <w:rPr>
                                <w:noProof/>
                              </w:rPr>
                            </w:pPr>
                            <w:bookmarkStart w:id="294" w:name="_Toc16945001"/>
                            <w:r>
                              <w:t xml:space="preserve">Imagen </w:t>
                            </w:r>
                            <w:r>
                              <w:fldChar w:fldCharType="begin"/>
                            </w:r>
                            <w:r>
                              <w:instrText xml:space="preserve"> SEQ Imagen \* ARABIC </w:instrText>
                            </w:r>
                            <w:r>
                              <w:fldChar w:fldCharType="separate"/>
                            </w:r>
                            <w:r>
                              <w:rPr>
                                <w:noProof/>
                              </w:rPr>
                              <w:t>97</w:t>
                            </w:r>
                            <w:bookmarkEnd w:id="2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4419A8F5" w:rsidR="00C102D1" w:rsidRPr="00431C3C" w:rsidRDefault="00C102D1" w:rsidP="00EE19CF">
                      <w:pPr>
                        <w:pStyle w:val="Descripcin"/>
                        <w:rPr>
                          <w:noProof/>
                        </w:rPr>
                      </w:pPr>
                      <w:bookmarkStart w:id="295" w:name="_Toc16945001"/>
                      <w:r>
                        <w:t xml:space="preserve">Imagen </w:t>
                      </w:r>
                      <w:r>
                        <w:fldChar w:fldCharType="begin"/>
                      </w:r>
                      <w:r>
                        <w:instrText xml:space="preserve"> SEQ Imagen \* ARABIC </w:instrText>
                      </w:r>
                      <w:r>
                        <w:fldChar w:fldCharType="separate"/>
                      </w:r>
                      <w:r>
                        <w:rPr>
                          <w:noProof/>
                        </w:rPr>
                        <w:t>97</w:t>
                      </w:r>
                      <w:bookmarkEnd w:id="295"/>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42E9B3C4" w:rsidR="00C102D1" w:rsidRPr="0052359F" w:rsidRDefault="00C102D1" w:rsidP="00EE19CF">
                            <w:pPr>
                              <w:pStyle w:val="Descripcin"/>
                              <w:rPr>
                                <w:noProof/>
                              </w:rPr>
                            </w:pPr>
                            <w:bookmarkStart w:id="296" w:name="_Toc16945002"/>
                            <w:r>
                              <w:t xml:space="preserve">Imagen </w:t>
                            </w:r>
                            <w:r>
                              <w:fldChar w:fldCharType="begin"/>
                            </w:r>
                            <w:r>
                              <w:instrText xml:space="preserve"> SEQ Imagen \* ARABIC </w:instrText>
                            </w:r>
                            <w:r>
                              <w:fldChar w:fldCharType="separate"/>
                            </w:r>
                            <w:r>
                              <w:rPr>
                                <w:noProof/>
                              </w:rPr>
                              <w:t>98</w:t>
                            </w:r>
                            <w:bookmarkEnd w:id="2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42E9B3C4" w:rsidR="00C102D1" w:rsidRPr="0052359F" w:rsidRDefault="00C102D1" w:rsidP="00EE19CF">
                      <w:pPr>
                        <w:pStyle w:val="Descripcin"/>
                        <w:rPr>
                          <w:noProof/>
                        </w:rPr>
                      </w:pPr>
                      <w:bookmarkStart w:id="297" w:name="_Toc16945002"/>
                      <w:r>
                        <w:t xml:space="preserve">Imagen </w:t>
                      </w:r>
                      <w:r>
                        <w:fldChar w:fldCharType="begin"/>
                      </w:r>
                      <w:r>
                        <w:instrText xml:space="preserve"> SEQ Imagen \* ARABIC </w:instrText>
                      </w:r>
                      <w:r>
                        <w:fldChar w:fldCharType="separate"/>
                      </w:r>
                      <w:r>
                        <w:rPr>
                          <w:noProof/>
                        </w:rPr>
                        <w:t>98</w:t>
                      </w:r>
                      <w:bookmarkEnd w:id="297"/>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C20D3D">
      <w:pPr>
        <w:pStyle w:val="Estilo4"/>
        <w:rPr>
          <w:lang w:eastAsia="es-NI"/>
        </w:rPr>
      </w:pPr>
      <w:bookmarkStart w:id="298" w:name="_Toc16944724"/>
      <w:r>
        <w:rPr>
          <w:lang w:eastAsia="es-NI"/>
        </w:rPr>
        <w:lastRenderedPageBreak/>
        <w:t>Maquinar piezas de soporte</w:t>
      </w:r>
      <w:bookmarkEnd w:id="298"/>
    </w:p>
    <w:p w14:paraId="223B5ED2" w14:textId="568949E9" w:rsidR="002915B7" w:rsidRDefault="00793DD6" w:rsidP="004836C6">
      <w:pPr>
        <w:pStyle w:val="Estilo3"/>
        <w:rPr>
          <w:lang w:eastAsia="es-NI"/>
        </w:rPr>
      </w:pPr>
      <w:r>
        <w:rPr>
          <w:noProof/>
          <w:lang w:eastAsia="es-ES"/>
        </w:rPr>
        <mc:AlternateContent>
          <mc:Choice Requires="wps">
            <w:drawing>
              <wp:anchor distT="0" distB="0" distL="114300" distR="114300" simplePos="0" relativeHeight="251948032" behindDoc="0" locked="0" layoutInCell="1" allowOverlap="1" wp14:anchorId="4F211633" wp14:editId="6044E6A3">
                <wp:simplePos x="0" y="0"/>
                <wp:positionH relativeFrom="rightMargin">
                  <wp:posOffset>-1276350</wp:posOffset>
                </wp:positionH>
                <wp:positionV relativeFrom="paragraph">
                  <wp:posOffset>93789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695CDCA9" w:rsidR="00C102D1" w:rsidRPr="00164DEF" w:rsidRDefault="00C102D1" w:rsidP="00EE19CF">
                            <w:pPr>
                              <w:pStyle w:val="Descripcin"/>
                              <w:rPr>
                                <w:noProof/>
                              </w:rPr>
                            </w:pPr>
                            <w:bookmarkStart w:id="299" w:name="_Toc16945003"/>
                            <w:r>
                              <w:t xml:space="preserve">Imagen </w:t>
                            </w:r>
                            <w:r>
                              <w:fldChar w:fldCharType="begin"/>
                            </w:r>
                            <w:r>
                              <w:instrText xml:space="preserve"> SEQ Imagen \* ARABIC </w:instrText>
                            </w:r>
                            <w:r>
                              <w:fldChar w:fldCharType="separate"/>
                            </w:r>
                            <w:r>
                              <w:rPr>
                                <w:noProof/>
                              </w:rPr>
                              <w:t>99</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100.5pt;margin-top:73.8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" stroked="f">
                <v:textbox inset="0,0,0,0">
                  <w:txbxContent>
                    <w:p w14:paraId="26107BDB" w14:textId="695CDCA9" w:rsidR="00C102D1" w:rsidRPr="00164DEF" w:rsidRDefault="00C102D1" w:rsidP="00EE19CF">
                      <w:pPr>
                        <w:pStyle w:val="Descripcin"/>
                        <w:rPr>
                          <w:noProof/>
                        </w:rPr>
                      </w:pPr>
                      <w:bookmarkStart w:id="300" w:name="_Toc16945003"/>
                      <w:r>
                        <w:t xml:space="preserve">Imagen </w:t>
                      </w:r>
                      <w:r>
                        <w:fldChar w:fldCharType="begin"/>
                      </w:r>
                      <w:r>
                        <w:instrText xml:space="preserve"> SEQ Imagen \* ARABIC </w:instrText>
                      </w:r>
                      <w:r>
                        <w:fldChar w:fldCharType="separate"/>
                      </w:r>
                      <w:r>
                        <w:rPr>
                          <w:noProof/>
                        </w:rPr>
                        <w:t>99</w:t>
                      </w:r>
                      <w:bookmarkEnd w:id="300"/>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lang w:eastAsia="es-ES"/>
        </w:rPr>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2DB183A" w:rsidR="00C102D1" w:rsidRPr="003A5122" w:rsidRDefault="00C102D1" w:rsidP="00EE19CF">
                            <w:pPr>
                              <w:pStyle w:val="Descripcin"/>
                              <w:rPr>
                                <w:noProof/>
                              </w:rPr>
                            </w:pPr>
                            <w:bookmarkStart w:id="301" w:name="_Toc16945004"/>
                            <w:r>
                              <w:t xml:space="preserve">Imagen </w:t>
                            </w:r>
                            <w:r>
                              <w:fldChar w:fldCharType="begin"/>
                            </w:r>
                            <w:r>
                              <w:instrText xml:space="preserve"> SEQ Imagen \* ARABIC </w:instrText>
                            </w:r>
                            <w:r>
                              <w:fldChar w:fldCharType="separate"/>
                            </w:r>
                            <w:r>
                              <w:rPr>
                                <w:noProof/>
                              </w:rPr>
                              <w:t>100</w:t>
                            </w:r>
                            <w:bookmarkEnd w:id="3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22DB183A" w:rsidR="00C102D1" w:rsidRPr="003A5122" w:rsidRDefault="00C102D1" w:rsidP="00EE19CF">
                      <w:pPr>
                        <w:pStyle w:val="Descripcin"/>
                        <w:rPr>
                          <w:noProof/>
                        </w:rPr>
                      </w:pPr>
                      <w:bookmarkStart w:id="302" w:name="_Toc16945004"/>
                      <w:r>
                        <w:t xml:space="preserve">Imagen </w:t>
                      </w:r>
                      <w:r>
                        <w:fldChar w:fldCharType="begin"/>
                      </w:r>
                      <w:r>
                        <w:instrText xml:space="preserve"> SEQ Imagen \* ARABIC </w:instrText>
                      </w:r>
                      <w:r>
                        <w:fldChar w:fldCharType="separate"/>
                      </w:r>
                      <w:r>
                        <w:rPr>
                          <w:noProof/>
                        </w:rPr>
                        <w:t>100</w:t>
                      </w:r>
                      <w:bookmarkEnd w:id="302"/>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eastAsia="es-ES"/>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7DE9CFA4" w:rsidR="00C102D1" w:rsidRPr="00F67B0D" w:rsidRDefault="00C102D1" w:rsidP="00EE19CF">
                            <w:pPr>
                              <w:pStyle w:val="Descripcin"/>
                              <w:rPr>
                                <w:noProof/>
                              </w:rPr>
                            </w:pPr>
                            <w:bookmarkStart w:id="303" w:name="_Toc16945005"/>
                            <w:r>
                              <w:t xml:space="preserve">Imagen </w:t>
                            </w:r>
                            <w:r>
                              <w:fldChar w:fldCharType="begin"/>
                            </w:r>
                            <w:r>
                              <w:instrText xml:space="preserve"> SEQ Imagen \* ARABIC </w:instrText>
                            </w:r>
                            <w:r>
                              <w:fldChar w:fldCharType="separate"/>
                            </w:r>
                            <w:r>
                              <w:rPr>
                                <w:noProof/>
                              </w:rPr>
                              <w:t>101</w:t>
                            </w:r>
                            <w:bookmarkEnd w:id="3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7DE9CFA4" w:rsidR="00C102D1" w:rsidRPr="00F67B0D" w:rsidRDefault="00C102D1" w:rsidP="00EE19CF">
                      <w:pPr>
                        <w:pStyle w:val="Descripcin"/>
                        <w:rPr>
                          <w:noProof/>
                        </w:rPr>
                      </w:pPr>
                      <w:bookmarkStart w:id="304" w:name="_Toc16945005"/>
                      <w:r>
                        <w:t xml:space="preserve">Imagen </w:t>
                      </w:r>
                      <w:r>
                        <w:fldChar w:fldCharType="begin"/>
                      </w:r>
                      <w:r>
                        <w:instrText xml:space="preserve"> SEQ Imagen \* ARABIC </w:instrText>
                      </w:r>
                      <w:r>
                        <w:fldChar w:fldCharType="separate"/>
                      </w:r>
                      <w:r>
                        <w:rPr>
                          <w:noProof/>
                        </w:rPr>
                        <w:t>101</w:t>
                      </w:r>
                      <w:bookmarkEnd w:id="3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604D6CC8" w:rsidR="00C102D1" w:rsidRPr="00E775C3" w:rsidRDefault="00C102D1" w:rsidP="00EE19CF">
                            <w:pPr>
                              <w:pStyle w:val="Descripcin"/>
                              <w:rPr>
                                <w:noProof/>
                              </w:rPr>
                            </w:pPr>
                            <w:bookmarkStart w:id="305" w:name="_Toc16945006"/>
                            <w:r>
                              <w:t xml:space="preserve">Imagen </w:t>
                            </w:r>
                            <w:r>
                              <w:fldChar w:fldCharType="begin"/>
                            </w:r>
                            <w:r>
                              <w:instrText xml:space="preserve"> SEQ Imagen \* ARABIC </w:instrText>
                            </w:r>
                            <w:r>
                              <w:fldChar w:fldCharType="separate"/>
                            </w:r>
                            <w:r>
                              <w:rPr>
                                <w:noProof/>
                              </w:rPr>
                              <w:t>102</w:t>
                            </w:r>
                            <w:bookmarkEnd w:id="3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604D6CC8" w:rsidR="00C102D1" w:rsidRPr="00E775C3" w:rsidRDefault="00C102D1" w:rsidP="00EE19CF">
                      <w:pPr>
                        <w:pStyle w:val="Descripcin"/>
                        <w:rPr>
                          <w:noProof/>
                        </w:rPr>
                      </w:pPr>
                      <w:bookmarkStart w:id="306" w:name="_Toc16945006"/>
                      <w:r>
                        <w:t xml:space="preserve">Imagen </w:t>
                      </w:r>
                      <w:r>
                        <w:fldChar w:fldCharType="begin"/>
                      </w:r>
                      <w:r>
                        <w:instrText xml:space="preserve"> SEQ Imagen \* ARABIC </w:instrText>
                      </w:r>
                      <w:r>
                        <w:fldChar w:fldCharType="separate"/>
                      </w:r>
                      <w:r>
                        <w:rPr>
                          <w:noProof/>
                        </w:rPr>
                        <w:t>102</w:t>
                      </w:r>
                      <w:bookmarkEnd w:id="306"/>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5DE0C90E" w:rsidR="00C102D1" w:rsidRPr="000467C9" w:rsidRDefault="00C102D1" w:rsidP="00EE19CF">
                            <w:pPr>
                              <w:pStyle w:val="Descripcin"/>
                              <w:rPr>
                                <w:noProof/>
                              </w:rPr>
                            </w:pPr>
                            <w:bookmarkStart w:id="307" w:name="_Toc16945007"/>
                            <w:r>
                              <w:t xml:space="preserve">Imagen </w:t>
                            </w:r>
                            <w:r>
                              <w:fldChar w:fldCharType="begin"/>
                            </w:r>
                            <w:r>
                              <w:instrText xml:space="preserve"> SEQ Imagen \* ARABIC </w:instrText>
                            </w:r>
                            <w:r>
                              <w:fldChar w:fldCharType="separate"/>
                            </w:r>
                            <w:r>
                              <w:rPr>
                                <w:noProof/>
                              </w:rPr>
                              <w:t>103</w:t>
                            </w:r>
                            <w:bookmarkEnd w:id="3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5DE0C90E" w:rsidR="00C102D1" w:rsidRPr="000467C9" w:rsidRDefault="00C102D1" w:rsidP="00EE19CF">
                      <w:pPr>
                        <w:pStyle w:val="Descripcin"/>
                        <w:rPr>
                          <w:noProof/>
                        </w:rPr>
                      </w:pPr>
                      <w:bookmarkStart w:id="308" w:name="_Toc16945007"/>
                      <w:r>
                        <w:t xml:space="preserve">Imagen </w:t>
                      </w:r>
                      <w:r>
                        <w:fldChar w:fldCharType="begin"/>
                      </w:r>
                      <w:r>
                        <w:instrText xml:space="preserve"> SEQ Imagen \* ARABIC </w:instrText>
                      </w:r>
                      <w:r>
                        <w:fldChar w:fldCharType="separate"/>
                      </w:r>
                      <w:r>
                        <w:rPr>
                          <w:noProof/>
                        </w:rPr>
                        <w:t>103</w:t>
                      </w:r>
                      <w:bookmarkEnd w:id="30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15A4C9E8" w:rsidR="00C102D1" w:rsidRPr="00217D00" w:rsidRDefault="00C102D1" w:rsidP="00EE19CF">
                            <w:pPr>
                              <w:pStyle w:val="Descripcin"/>
                              <w:rPr>
                                <w:noProof/>
                              </w:rPr>
                            </w:pPr>
                            <w:bookmarkStart w:id="309" w:name="_Toc16945008"/>
                            <w:r>
                              <w:t xml:space="preserve">Imagen </w:t>
                            </w:r>
                            <w:r>
                              <w:fldChar w:fldCharType="begin"/>
                            </w:r>
                            <w:r>
                              <w:instrText xml:space="preserve"> SEQ Imagen \* ARABIC </w:instrText>
                            </w:r>
                            <w:r>
                              <w:fldChar w:fldCharType="separate"/>
                            </w:r>
                            <w:r>
                              <w:rPr>
                                <w:noProof/>
                              </w:rPr>
                              <w:t>104</w:t>
                            </w:r>
                            <w:bookmarkEnd w:id="3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15A4C9E8" w:rsidR="00C102D1" w:rsidRPr="00217D00" w:rsidRDefault="00C102D1" w:rsidP="00EE19CF">
                      <w:pPr>
                        <w:pStyle w:val="Descripcin"/>
                        <w:rPr>
                          <w:noProof/>
                        </w:rPr>
                      </w:pPr>
                      <w:bookmarkStart w:id="310" w:name="_Toc16945008"/>
                      <w:r>
                        <w:t xml:space="preserve">Imagen </w:t>
                      </w:r>
                      <w:r>
                        <w:fldChar w:fldCharType="begin"/>
                      </w:r>
                      <w:r>
                        <w:instrText xml:space="preserve"> SEQ Imagen \* ARABIC </w:instrText>
                      </w:r>
                      <w:r>
                        <w:fldChar w:fldCharType="separate"/>
                      </w:r>
                      <w:r>
                        <w:rPr>
                          <w:noProof/>
                        </w:rPr>
                        <w:t>104</w:t>
                      </w:r>
                      <w:bookmarkEnd w:id="3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735F7CC0" w:rsidR="00C102D1" w:rsidRPr="00E53CF3" w:rsidRDefault="00C102D1" w:rsidP="00EE19CF">
                            <w:pPr>
                              <w:pStyle w:val="Descripcin"/>
                              <w:rPr>
                                <w:noProof/>
                              </w:rPr>
                            </w:pPr>
                            <w:bookmarkStart w:id="311" w:name="_Toc16945009"/>
                            <w:r>
                              <w:t xml:space="preserve">Imagen </w:t>
                            </w:r>
                            <w:r>
                              <w:fldChar w:fldCharType="begin"/>
                            </w:r>
                            <w:r>
                              <w:instrText xml:space="preserve"> SEQ Imagen \* ARABIC </w:instrText>
                            </w:r>
                            <w:r>
                              <w:fldChar w:fldCharType="separate"/>
                            </w:r>
                            <w:r>
                              <w:rPr>
                                <w:noProof/>
                              </w:rPr>
                              <w:t>105</w:t>
                            </w:r>
                            <w:bookmarkEnd w:id="3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735F7CC0" w:rsidR="00C102D1" w:rsidRPr="00E53CF3" w:rsidRDefault="00C102D1" w:rsidP="00EE19CF">
                      <w:pPr>
                        <w:pStyle w:val="Descripcin"/>
                        <w:rPr>
                          <w:noProof/>
                        </w:rPr>
                      </w:pPr>
                      <w:bookmarkStart w:id="312" w:name="_Toc16945009"/>
                      <w:r>
                        <w:t xml:space="preserve">Imagen </w:t>
                      </w:r>
                      <w:r>
                        <w:fldChar w:fldCharType="begin"/>
                      </w:r>
                      <w:r>
                        <w:instrText xml:space="preserve"> SEQ Imagen \* ARABIC </w:instrText>
                      </w:r>
                      <w:r>
                        <w:fldChar w:fldCharType="separate"/>
                      </w:r>
                      <w:r>
                        <w:rPr>
                          <w:noProof/>
                        </w:rPr>
                        <w:t>105</w:t>
                      </w:r>
                      <w:bookmarkEnd w:id="312"/>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1025" y="7692"/>
                <wp:lineTo x="21025"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0C949E69" w:rsidR="00C102D1" w:rsidRPr="00BE4808" w:rsidRDefault="00C102D1" w:rsidP="00B50B8E">
                            <w:pPr>
                              <w:pStyle w:val="Descripcin"/>
                              <w:rPr>
                                <w:noProof/>
                              </w:rPr>
                            </w:pPr>
                            <w:bookmarkStart w:id="313" w:name="_Toc16945010"/>
                            <w:r>
                              <w:t xml:space="preserve">Imagen </w:t>
                            </w:r>
                            <w:r>
                              <w:fldChar w:fldCharType="begin"/>
                            </w:r>
                            <w:r>
                              <w:instrText xml:space="preserve"> SEQ Imagen \* ARABIC </w:instrText>
                            </w:r>
                            <w:r>
                              <w:fldChar w:fldCharType="separate"/>
                            </w:r>
                            <w:r>
                              <w:rPr>
                                <w:noProof/>
                              </w:rPr>
                              <w:t>106</w:t>
                            </w:r>
                            <w:bookmarkEnd w:id="3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0C949E69" w:rsidR="00C102D1" w:rsidRPr="00BE4808" w:rsidRDefault="00C102D1" w:rsidP="00B50B8E">
                      <w:pPr>
                        <w:pStyle w:val="Descripcin"/>
                        <w:rPr>
                          <w:noProof/>
                        </w:rPr>
                      </w:pPr>
                      <w:bookmarkStart w:id="314" w:name="_Toc16945010"/>
                      <w:r>
                        <w:t xml:space="preserve">Imagen </w:t>
                      </w:r>
                      <w:r>
                        <w:fldChar w:fldCharType="begin"/>
                      </w:r>
                      <w:r>
                        <w:instrText xml:space="preserve"> SEQ Imagen \* ARABIC </w:instrText>
                      </w:r>
                      <w:r>
                        <w:fldChar w:fldCharType="separate"/>
                      </w:r>
                      <w:r>
                        <w:rPr>
                          <w:noProof/>
                        </w:rPr>
                        <w:t>106</w:t>
                      </w:r>
                      <w:bookmarkEnd w:id="31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3D4A0509" w:rsidR="00C102D1" w:rsidRPr="005E04B9" w:rsidRDefault="00C102D1" w:rsidP="00B50B8E">
                            <w:pPr>
                              <w:pStyle w:val="Descripcin"/>
                              <w:rPr>
                                <w:noProof/>
                              </w:rPr>
                            </w:pPr>
                            <w:bookmarkStart w:id="315" w:name="_Toc16945011"/>
                            <w:r>
                              <w:t xml:space="preserve">Imagen </w:t>
                            </w:r>
                            <w:r>
                              <w:fldChar w:fldCharType="begin"/>
                            </w:r>
                            <w:r>
                              <w:instrText xml:space="preserve"> SEQ Imagen \* ARABIC </w:instrText>
                            </w:r>
                            <w:r>
                              <w:fldChar w:fldCharType="separate"/>
                            </w:r>
                            <w:r>
                              <w:rPr>
                                <w:noProof/>
                              </w:rPr>
                              <w:t>107</w:t>
                            </w:r>
                            <w:bookmarkEnd w:id="3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3D4A0509" w:rsidR="00C102D1" w:rsidRPr="005E04B9" w:rsidRDefault="00C102D1" w:rsidP="00B50B8E">
                      <w:pPr>
                        <w:pStyle w:val="Descripcin"/>
                        <w:rPr>
                          <w:noProof/>
                        </w:rPr>
                      </w:pPr>
                      <w:bookmarkStart w:id="316" w:name="_Toc16945011"/>
                      <w:r>
                        <w:t xml:space="preserve">Imagen </w:t>
                      </w:r>
                      <w:r>
                        <w:fldChar w:fldCharType="begin"/>
                      </w:r>
                      <w:r>
                        <w:instrText xml:space="preserve"> SEQ Imagen \* ARABIC </w:instrText>
                      </w:r>
                      <w:r>
                        <w:fldChar w:fldCharType="separate"/>
                      </w:r>
                      <w:r>
                        <w:rPr>
                          <w:noProof/>
                        </w:rPr>
                        <w:t>107</w:t>
                      </w:r>
                      <w:bookmarkEnd w:id="316"/>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7A196B39" w:rsidR="00C102D1" w:rsidRPr="00391325" w:rsidRDefault="00C102D1" w:rsidP="00B50B8E">
                            <w:pPr>
                              <w:pStyle w:val="Descripcin"/>
                              <w:rPr>
                                <w:noProof/>
                              </w:rPr>
                            </w:pPr>
                            <w:bookmarkStart w:id="317" w:name="_Toc16945012"/>
                            <w:r>
                              <w:t xml:space="preserve">Imagen </w:t>
                            </w:r>
                            <w:r>
                              <w:fldChar w:fldCharType="begin"/>
                            </w:r>
                            <w:r>
                              <w:instrText xml:space="preserve"> SEQ Imagen \* ARABIC </w:instrText>
                            </w:r>
                            <w:r>
                              <w:fldChar w:fldCharType="separate"/>
                            </w:r>
                            <w:r>
                              <w:rPr>
                                <w:noProof/>
                              </w:rPr>
                              <w:t>108</w:t>
                            </w:r>
                            <w:bookmarkEnd w:id="3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7A196B39" w:rsidR="00C102D1" w:rsidRPr="00391325" w:rsidRDefault="00C102D1" w:rsidP="00B50B8E">
                      <w:pPr>
                        <w:pStyle w:val="Descripcin"/>
                        <w:rPr>
                          <w:noProof/>
                        </w:rPr>
                      </w:pPr>
                      <w:bookmarkStart w:id="318" w:name="_Toc16945012"/>
                      <w:r>
                        <w:t xml:space="preserve">Imagen </w:t>
                      </w:r>
                      <w:r>
                        <w:fldChar w:fldCharType="begin"/>
                      </w:r>
                      <w:r>
                        <w:instrText xml:space="preserve"> SEQ Imagen \* ARABIC </w:instrText>
                      </w:r>
                      <w:r>
                        <w:fldChar w:fldCharType="separate"/>
                      </w:r>
                      <w:r>
                        <w:rPr>
                          <w:noProof/>
                        </w:rPr>
                        <w:t>108</w:t>
                      </w:r>
                      <w:bookmarkEnd w:id="318"/>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53C94DE" w:rsidR="00C102D1" w:rsidRPr="0054515D" w:rsidRDefault="00C102D1" w:rsidP="00B50B8E">
                            <w:pPr>
                              <w:pStyle w:val="Descripcin"/>
                              <w:rPr>
                                <w:noProof/>
                              </w:rPr>
                            </w:pPr>
                            <w:bookmarkStart w:id="319" w:name="_Toc16945013"/>
                            <w:r>
                              <w:t xml:space="preserve">Imagen </w:t>
                            </w:r>
                            <w:r>
                              <w:fldChar w:fldCharType="begin"/>
                            </w:r>
                            <w:r>
                              <w:instrText xml:space="preserve"> SEQ Imagen \* ARABIC </w:instrText>
                            </w:r>
                            <w:r>
                              <w:fldChar w:fldCharType="separate"/>
                            </w:r>
                            <w:r>
                              <w:rPr>
                                <w:noProof/>
                              </w:rPr>
                              <w:t>109</w:t>
                            </w:r>
                            <w:bookmarkEnd w:id="3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253C94DE" w:rsidR="00C102D1" w:rsidRPr="0054515D" w:rsidRDefault="00C102D1" w:rsidP="00B50B8E">
                      <w:pPr>
                        <w:pStyle w:val="Descripcin"/>
                        <w:rPr>
                          <w:noProof/>
                        </w:rPr>
                      </w:pPr>
                      <w:bookmarkStart w:id="320" w:name="_Toc16945013"/>
                      <w:r>
                        <w:t xml:space="preserve">Imagen </w:t>
                      </w:r>
                      <w:r>
                        <w:fldChar w:fldCharType="begin"/>
                      </w:r>
                      <w:r>
                        <w:instrText xml:space="preserve"> SEQ Imagen \* ARABIC </w:instrText>
                      </w:r>
                      <w:r>
                        <w:fldChar w:fldCharType="separate"/>
                      </w:r>
                      <w:r>
                        <w:rPr>
                          <w:noProof/>
                        </w:rPr>
                        <w:t>109</w:t>
                      </w:r>
                      <w:bookmarkEnd w:id="3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BAF04AA" w:rsidR="00C102D1" w:rsidRPr="00531B03" w:rsidRDefault="00C102D1" w:rsidP="00B63B5B">
                            <w:pPr>
                              <w:pStyle w:val="Descripcin"/>
                              <w:rPr>
                                <w:noProof/>
                              </w:rPr>
                            </w:pPr>
                            <w:bookmarkStart w:id="321" w:name="_Toc16945014"/>
                            <w:r>
                              <w:t xml:space="preserve">Imagen </w:t>
                            </w:r>
                            <w:r>
                              <w:fldChar w:fldCharType="begin"/>
                            </w:r>
                            <w:r>
                              <w:instrText xml:space="preserve"> SEQ Imagen \* ARABIC </w:instrText>
                            </w:r>
                            <w:r>
                              <w:fldChar w:fldCharType="separate"/>
                            </w:r>
                            <w:r>
                              <w:rPr>
                                <w:noProof/>
                              </w:rPr>
                              <w:t>110</w:t>
                            </w:r>
                            <w:bookmarkEnd w:id="3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6BAF04AA" w:rsidR="00C102D1" w:rsidRPr="00531B03" w:rsidRDefault="00C102D1" w:rsidP="00B63B5B">
                      <w:pPr>
                        <w:pStyle w:val="Descripcin"/>
                        <w:rPr>
                          <w:noProof/>
                        </w:rPr>
                      </w:pPr>
                      <w:bookmarkStart w:id="322" w:name="_Toc16945014"/>
                      <w:r>
                        <w:t xml:space="preserve">Imagen </w:t>
                      </w:r>
                      <w:r>
                        <w:fldChar w:fldCharType="begin"/>
                      </w:r>
                      <w:r>
                        <w:instrText xml:space="preserve"> SEQ Imagen \* ARABIC </w:instrText>
                      </w:r>
                      <w:r>
                        <w:fldChar w:fldCharType="separate"/>
                      </w:r>
                      <w:r>
                        <w:rPr>
                          <w:noProof/>
                        </w:rPr>
                        <w:t>110</w:t>
                      </w:r>
                      <w:bookmarkEnd w:id="32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A562430" w:rsidR="00C102D1" w:rsidRPr="003D7C4E" w:rsidRDefault="00C102D1" w:rsidP="00B63B5B">
                            <w:pPr>
                              <w:pStyle w:val="Descripcin"/>
                              <w:rPr>
                                <w:noProof/>
                              </w:rPr>
                            </w:pPr>
                            <w:bookmarkStart w:id="323" w:name="_Toc16945015"/>
                            <w:r>
                              <w:t xml:space="preserve">Imagen </w:t>
                            </w:r>
                            <w:r>
                              <w:fldChar w:fldCharType="begin"/>
                            </w:r>
                            <w:r>
                              <w:instrText xml:space="preserve"> SEQ Imagen \* ARABIC </w:instrText>
                            </w:r>
                            <w:r>
                              <w:fldChar w:fldCharType="separate"/>
                            </w:r>
                            <w:r>
                              <w:rPr>
                                <w:noProof/>
                              </w:rPr>
                              <w:t>111</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7A562430" w:rsidR="00C102D1" w:rsidRPr="003D7C4E" w:rsidRDefault="00C102D1" w:rsidP="00B63B5B">
                      <w:pPr>
                        <w:pStyle w:val="Descripcin"/>
                        <w:rPr>
                          <w:noProof/>
                        </w:rPr>
                      </w:pPr>
                      <w:bookmarkStart w:id="324" w:name="_Toc16945015"/>
                      <w:r>
                        <w:t xml:space="preserve">Imagen </w:t>
                      </w:r>
                      <w:r>
                        <w:fldChar w:fldCharType="begin"/>
                      </w:r>
                      <w:r>
                        <w:instrText xml:space="preserve"> SEQ Imagen \* ARABIC </w:instrText>
                      </w:r>
                      <w:r>
                        <w:fldChar w:fldCharType="separate"/>
                      </w:r>
                      <w:r>
                        <w:rPr>
                          <w:noProof/>
                        </w:rPr>
                        <w:t>111</w:t>
                      </w:r>
                      <w:bookmarkEnd w:id="324"/>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56C6E741" w:rsidR="00C102D1" w:rsidRPr="00F61AB3" w:rsidRDefault="00C102D1" w:rsidP="00B63B5B">
                            <w:pPr>
                              <w:pStyle w:val="Descripcin"/>
                              <w:rPr>
                                <w:noProof/>
                              </w:rPr>
                            </w:pPr>
                            <w:bookmarkStart w:id="325" w:name="_Toc16945016"/>
                            <w:r>
                              <w:t xml:space="preserve">Imagen </w:t>
                            </w:r>
                            <w:r>
                              <w:fldChar w:fldCharType="begin"/>
                            </w:r>
                            <w:r>
                              <w:instrText xml:space="preserve"> SEQ Imagen \* ARABIC </w:instrText>
                            </w:r>
                            <w:r>
                              <w:fldChar w:fldCharType="separate"/>
                            </w:r>
                            <w:r>
                              <w:rPr>
                                <w:noProof/>
                              </w:rPr>
                              <w:t>112</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56C6E741" w:rsidR="00C102D1" w:rsidRPr="00F61AB3" w:rsidRDefault="00C102D1" w:rsidP="00B63B5B">
                      <w:pPr>
                        <w:pStyle w:val="Descripcin"/>
                        <w:rPr>
                          <w:noProof/>
                        </w:rPr>
                      </w:pPr>
                      <w:bookmarkStart w:id="326" w:name="_Toc16945016"/>
                      <w:r>
                        <w:t xml:space="preserve">Imagen </w:t>
                      </w:r>
                      <w:r>
                        <w:fldChar w:fldCharType="begin"/>
                      </w:r>
                      <w:r>
                        <w:instrText xml:space="preserve"> SEQ Imagen \* ARABIC </w:instrText>
                      </w:r>
                      <w:r>
                        <w:fldChar w:fldCharType="separate"/>
                      </w:r>
                      <w:r>
                        <w:rPr>
                          <w:noProof/>
                        </w:rPr>
                        <w:t>112</w:t>
                      </w:r>
                      <w:bookmarkEnd w:id="32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6CB275AC" w:rsidR="00C102D1" w:rsidRPr="004C6437" w:rsidRDefault="00C102D1" w:rsidP="00B63B5B">
                            <w:pPr>
                              <w:pStyle w:val="Descripcin"/>
                              <w:rPr>
                                <w:noProof/>
                              </w:rPr>
                            </w:pPr>
                            <w:bookmarkStart w:id="327" w:name="_Toc16945017"/>
                            <w:r>
                              <w:t xml:space="preserve">Imagen </w:t>
                            </w:r>
                            <w:r>
                              <w:fldChar w:fldCharType="begin"/>
                            </w:r>
                            <w:r>
                              <w:instrText xml:space="preserve"> SEQ Imagen \* ARABIC </w:instrText>
                            </w:r>
                            <w:r>
                              <w:fldChar w:fldCharType="separate"/>
                            </w:r>
                            <w:r>
                              <w:rPr>
                                <w:noProof/>
                              </w:rPr>
                              <w:t>113</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6CB275AC" w:rsidR="00C102D1" w:rsidRPr="004C6437" w:rsidRDefault="00C102D1" w:rsidP="00B63B5B">
                      <w:pPr>
                        <w:pStyle w:val="Descripcin"/>
                        <w:rPr>
                          <w:noProof/>
                        </w:rPr>
                      </w:pPr>
                      <w:bookmarkStart w:id="328" w:name="_Toc16945017"/>
                      <w:r>
                        <w:t xml:space="preserve">Imagen </w:t>
                      </w:r>
                      <w:r>
                        <w:fldChar w:fldCharType="begin"/>
                      </w:r>
                      <w:r>
                        <w:instrText xml:space="preserve"> SEQ Imagen \* ARABIC </w:instrText>
                      </w:r>
                      <w:r>
                        <w:fldChar w:fldCharType="separate"/>
                      </w:r>
                      <w:r>
                        <w:rPr>
                          <w:noProof/>
                        </w:rPr>
                        <w:t>113</w:t>
                      </w:r>
                      <w:bookmarkEnd w:id="328"/>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C20D3D">
      <w:pPr>
        <w:pStyle w:val="Estilo4"/>
        <w:rPr>
          <w:lang w:eastAsia="es-NI"/>
        </w:rPr>
      </w:pPr>
      <w:bookmarkStart w:id="329" w:name="_Toc16944725"/>
      <w:r>
        <w:rPr>
          <w:lang w:eastAsia="es-NI"/>
        </w:rPr>
        <w:lastRenderedPageBreak/>
        <w:t>Fresado de piezas</w:t>
      </w:r>
      <w:bookmarkEnd w:id="329"/>
    </w:p>
    <w:p w14:paraId="3182E3D7" w14:textId="050EEC56" w:rsidR="00B63B5B" w:rsidRDefault="00793DD6" w:rsidP="004836C6">
      <w:pPr>
        <w:pStyle w:val="Estilo3"/>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513CC67" w:rsidR="00C102D1" w:rsidRPr="006F132A" w:rsidRDefault="00C102D1" w:rsidP="0067543A">
                            <w:pPr>
                              <w:pStyle w:val="Descripcin"/>
                              <w:rPr>
                                <w:noProof/>
                              </w:rPr>
                            </w:pPr>
                            <w:bookmarkStart w:id="330" w:name="_Toc16945018"/>
                            <w:r>
                              <w:t xml:space="preserve">Imagen </w:t>
                            </w:r>
                            <w:r>
                              <w:fldChar w:fldCharType="begin"/>
                            </w:r>
                            <w:r>
                              <w:instrText xml:space="preserve"> SEQ Imagen \* ARABIC </w:instrText>
                            </w:r>
                            <w:r>
                              <w:fldChar w:fldCharType="separate"/>
                            </w:r>
                            <w:r>
                              <w:rPr>
                                <w:noProof/>
                              </w:rPr>
                              <w:t>114</w:t>
                            </w:r>
                            <w:bookmarkEnd w:id="3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513CC67" w:rsidR="00C102D1" w:rsidRPr="006F132A" w:rsidRDefault="00C102D1" w:rsidP="0067543A">
                      <w:pPr>
                        <w:pStyle w:val="Descripcin"/>
                        <w:rPr>
                          <w:noProof/>
                        </w:rPr>
                      </w:pPr>
                      <w:bookmarkStart w:id="331" w:name="_Toc16945018"/>
                      <w:r>
                        <w:t xml:space="preserve">Imagen </w:t>
                      </w:r>
                      <w:r>
                        <w:fldChar w:fldCharType="begin"/>
                      </w:r>
                      <w:r>
                        <w:instrText xml:space="preserve"> SEQ Imagen \* ARABIC </w:instrText>
                      </w:r>
                      <w:r>
                        <w:fldChar w:fldCharType="separate"/>
                      </w:r>
                      <w:r>
                        <w:rPr>
                          <w:noProof/>
                        </w:rPr>
                        <w:t>114</w:t>
                      </w:r>
                      <w:bookmarkEnd w:id="33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5AD74C57" w:rsidR="00C102D1" w:rsidRPr="00C8396A" w:rsidRDefault="00C102D1" w:rsidP="0067543A">
                            <w:pPr>
                              <w:pStyle w:val="Descripcin"/>
                              <w:rPr>
                                <w:noProof/>
                              </w:rPr>
                            </w:pPr>
                            <w:bookmarkStart w:id="332" w:name="_Toc16945019"/>
                            <w:r>
                              <w:t xml:space="preserve">Imagen </w:t>
                            </w:r>
                            <w:r>
                              <w:fldChar w:fldCharType="begin"/>
                            </w:r>
                            <w:r>
                              <w:instrText xml:space="preserve"> SEQ Imagen \* ARABIC </w:instrText>
                            </w:r>
                            <w:r>
                              <w:fldChar w:fldCharType="separate"/>
                            </w:r>
                            <w:r>
                              <w:rPr>
                                <w:noProof/>
                              </w:rPr>
                              <w:t>115</w:t>
                            </w:r>
                            <w:bookmarkEnd w:id="3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5AD74C57" w:rsidR="00C102D1" w:rsidRPr="00C8396A" w:rsidRDefault="00C102D1" w:rsidP="0067543A">
                      <w:pPr>
                        <w:pStyle w:val="Descripcin"/>
                        <w:rPr>
                          <w:noProof/>
                        </w:rPr>
                      </w:pPr>
                      <w:bookmarkStart w:id="333" w:name="_Toc16945019"/>
                      <w:r>
                        <w:t xml:space="preserve">Imagen </w:t>
                      </w:r>
                      <w:r>
                        <w:fldChar w:fldCharType="begin"/>
                      </w:r>
                      <w:r>
                        <w:instrText xml:space="preserve"> SEQ Imagen \* ARABIC </w:instrText>
                      </w:r>
                      <w:r>
                        <w:fldChar w:fldCharType="separate"/>
                      </w:r>
                      <w:r>
                        <w:rPr>
                          <w:noProof/>
                        </w:rPr>
                        <w:t>115</w:t>
                      </w:r>
                      <w:bookmarkEnd w:id="33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001212D" w:rsidR="00C102D1" w:rsidRPr="00EC4789" w:rsidRDefault="00C102D1" w:rsidP="0067543A">
                            <w:pPr>
                              <w:pStyle w:val="Descripcin"/>
                              <w:rPr>
                                <w:noProof/>
                              </w:rPr>
                            </w:pPr>
                            <w:bookmarkStart w:id="334" w:name="_Toc16945020"/>
                            <w:r>
                              <w:t xml:space="preserve">Imagen </w:t>
                            </w:r>
                            <w:r>
                              <w:fldChar w:fldCharType="begin"/>
                            </w:r>
                            <w:r>
                              <w:instrText xml:space="preserve"> SEQ Imagen \* ARABIC </w:instrText>
                            </w:r>
                            <w:r>
                              <w:fldChar w:fldCharType="separate"/>
                            </w:r>
                            <w:r>
                              <w:rPr>
                                <w:noProof/>
                              </w:rPr>
                              <w:t>116</w:t>
                            </w:r>
                            <w:bookmarkEnd w:id="3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4001212D" w:rsidR="00C102D1" w:rsidRPr="00EC4789" w:rsidRDefault="00C102D1" w:rsidP="0067543A">
                      <w:pPr>
                        <w:pStyle w:val="Descripcin"/>
                        <w:rPr>
                          <w:noProof/>
                        </w:rPr>
                      </w:pPr>
                      <w:bookmarkStart w:id="335" w:name="_Toc16945020"/>
                      <w:r>
                        <w:t xml:space="preserve">Imagen </w:t>
                      </w:r>
                      <w:r>
                        <w:fldChar w:fldCharType="begin"/>
                      </w:r>
                      <w:r>
                        <w:instrText xml:space="preserve"> SEQ Imagen \* ARABIC </w:instrText>
                      </w:r>
                      <w:r>
                        <w:fldChar w:fldCharType="separate"/>
                      </w:r>
                      <w:r>
                        <w:rPr>
                          <w:noProof/>
                        </w:rPr>
                        <w:t>116</w:t>
                      </w:r>
                      <w:bookmarkEnd w:id="335"/>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1D428BA9" w:rsidR="00C102D1" w:rsidRPr="0054773A" w:rsidRDefault="00C102D1" w:rsidP="0067543A">
                            <w:pPr>
                              <w:pStyle w:val="Descripcin"/>
                              <w:rPr>
                                <w:noProof/>
                              </w:rPr>
                            </w:pPr>
                            <w:bookmarkStart w:id="336" w:name="_Toc16945021"/>
                            <w:r>
                              <w:t xml:space="preserve">Imagen </w:t>
                            </w:r>
                            <w:r>
                              <w:fldChar w:fldCharType="begin"/>
                            </w:r>
                            <w:r>
                              <w:instrText xml:space="preserve"> SEQ Imagen \* ARABIC </w:instrText>
                            </w:r>
                            <w:r>
                              <w:fldChar w:fldCharType="separate"/>
                            </w:r>
                            <w:r>
                              <w:rPr>
                                <w:noProof/>
                              </w:rPr>
                              <w:t>117</w:t>
                            </w:r>
                            <w:bookmarkEnd w:id="3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1D428BA9" w:rsidR="00C102D1" w:rsidRPr="0054773A" w:rsidRDefault="00C102D1" w:rsidP="0067543A">
                      <w:pPr>
                        <w:pStyle w:val="Descripcin"/>
                        <w:rPr>
                          <w:noProof/>
                        </w:rPr>
                      </w:pPr>
                      <w:bookmarkStart w:id="337" w:name="_Toc16945021"/>
                      <w:r>
                        <w:t xml:space="preserve">Imagen </w:t>
                      </w:r>
                      <w:r>
                        <w:fldChar w:fldCharType="begin"/>
                      </w:r>
                      <w:r>
                        <w:instrText xml:space="preserve"> SEQ Imagen \* ARABIC </w:instrText>
                      </w:r>
                      <w:r>
                        <w:fldChar w:fldCharType="separate"/>
                      </w:r>
                      <w:r>
                        <w:rPr>
                          <w:noProof/>
                        </w:rPr>
                        <w:t>117</w:t>
                      </w:r>
                      <w:bookmarkEnd w:id="33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339337F6" w:rsidR="00C102D1" w:rsidRPr="00DD7A9C" w:rsidRDefault="00C102D1" w:rsidP="0067543A">
                            <w:pPr>
                              <w:pStyle w:val="Descripcin"/>
                              <w:rPr>
                                <w:noProof/>
                              </w:rPr>
                            </w:pPr>
                            <w:bookmarkStart w:id="338" w:name="_Toc16945022"/>
                            <w:r>
                              <w:t xml:space="preserve">Imagen </w:t>
                            </w:r>
                            <w:r>
                              <w:fldChar w:fldCharType="begin"/>
                            </w:r>
                            <w:r>
                              <w:instrText xml:space="preserve"> SEQ Imagen \* ARABIC </w:instrText>
                            </w:r>
                            <w:r>
                              <w:fldChar w:fldCharType="separate"/>
                            </w:r>
                            <w:r>
                              <w:rPr>
                                <w:noProof/>
                              </w:rPr>
                              <w:t>118</w:t>
                            </w:r>
                            <w:bookmarkEnd w:id="3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339337F6" w:rsidR="00C102D1" w:rsidRPr="00DD7A9C" w:rsidRDefault="00C102D1" w:rsidP="0067543A">
                      <w:pPr>
                        <w:pStyle w:val="Descripcin"/>
                        <w:rPr>
                          <w:noProof/>
                        </w:rPr>
                      </w:pPr>
                      <w:bookmarkStart w:id="339" w:name="_Toc16945022"/>
                      <w:r>
                        <w:t xml:space="preserve">Imagen </w:t>
                      </w:r>
                      <w:r>
                        <w:fldChar w:fldCharType="begin"/>
                      </w:r>
                      <w:r>
                        <w:instrText xml:space="preserve"> SEQ Imagen \* ARABIC </w:instrText>
                      </w:r>
                      <w:r>
                        <w:fldChar w:fldCharType="separate"/>
                      </w:r>
                      <w:r>
                        <w:rPr>
                          <w:noProof/>
                        </w:rPr>
                        <w:t>118</w:t>
                      </w:r>
                      <w:bookmarkEnd w:id="33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831824E" w:rsidR="00C102D1" w:rsidRPr="00896B3D" w:rsidRDefault="00C102D1" w:rsidP="0067543A">
                            <w:pPr>
                              <w:pStyle w:val="Descripcin"/>
                              <w:rPr>
                                <w:noProof/>
                              </w:rPr>
                            </w:pPr>
                            <w:bookmarkStart w:id="340" w:name="_Toc16945023"/>
                            <w:r>
                              <w:t xml:space="preserve">Imagen </w:t>
                            </w:r>
                            <w:r>
                              <w:fldChar w:fldCharType="begin"/>
                            </w:r>
                            <w:r>
                              <w:instrText xml:space="preserve"> SEQ Imagen \* ARABIC </w:instrText>
                            </w:r>
                            <w:r>
                              <w:fldChar w:fldCharType="separate"/>
                            </w:r>
                            <w:r>
                              <w:rPr>
                                <w:noProof/>
                              </w:rPr>
                              <w:t>119</w:t>
                            </w:r>
                            <w:bookmarkEnd w:id="3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2831824E" w:rsidR="00C102D1" w:rsidRPr="00896B3D" w:rsidRDefault="00C102D1" w:rsidP="0067543A">
                      <w:pPr>
                        <w:pStyle w:val="Descripcin"/>
                        <w:rPr>
                          <w:noProof/>
                        </w:rPr>
                      </w:pPr>
                      <w:bookmarkStart w:id="341" w:name="_Toc16945023"/>
                      <w:r>
                        <w:t xml:space="preserve">Imagen </w:t>
                      </w:r>
                      <w:r>
                        <w:fldChar w:fldCharType="begin"/>
                      </w:r>
                      <w:r>
                        <w:instrText xml:space="preserve"> SEQ Imagen \* ARABIC </w:instrText>
                      </w:r>
                      <w:r>
                        <w:fldChar w:fldCharType="separate"/>
                      </w:r>
                      <w:r>
                        <w:rPr>
                          <w:noProof/>
                        </w:rPr>
                        <w:t>119</w:t>
                      </w:r>
                      <w:bookmarkEnd w:id="341"/>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39FBAC4C" w:rsidR="00C102D1" w:rsidRPr="00756392" w:rsidRDefault="00C102D1" w:rsidP="0067543A">
                            <w:pPr>
                              <w:pStyle w:val="Descripcin"/>
                              <w:rPr>
                                <w:noProof/>
                              </w:rPr>
                            </w:pPr>
                            <w:bookmarkStart w:id="342" w:name="_Toc16945024"/>
                            <w:r>
                              <w:t xml:space="preserve">Imagen </w:t>
                            </w:r>
                            <w:r>
                              <w:fldChar w:fldCharType="begin"/>
                            </w:r>
                            <w:r>
                              <w:instrText xml:space="preserve"> SEQ Imagen \* ARABIC </w:instrText>
                            </w:r>
                            <w:r>
                              <w:fldChar w:fldCharType="separate"/>
                            </w:r>
                            <w:r>
                              <w:rPr>
                                <w:noProof/>
                              </w:rPr>
                              <w:t>120</w:t>
                            </w:r>
                            <w:bookmarkEnd w:id="3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39FBAC4C" w:rsidR="00C102D1" w:rsidRPr="00756392" w:rsidRDefault="00C102D1" w:rsidP="0067543A">
                      <w:pPr>
                        <w:pStyle w:val="Descripcin"/>
                        <w:rPr>
                          <w:noProof/>
                        </w:rPr>
                      </w:pPr>
                      <w:bookmarkStart w:id="343" w:name="_Toc16945024"/>
                      <w:r>
                        <w:t xml:space="preserve">Imagen </w:t>
                      </w:r>
                      <w:r>
                        <w:fldChar w:fldCharType="begin"/>
                      </w:r>
                      <w:r>
                        <w:instrText xml:space="preserve"> SEQ Imagen \* ARABIC </w:instrText>
                      </w:r>
                      <w:r>
                        <w:fldChar w:fldCharType="separate"/>
                      </w:r>
                      <w:r>
                        <w:rPr>
                          <w:noProof/>
                        </w:rPr>
                        <w:t>120</w:t>
                      </w:r>
                      <w:bookmarkEnd w:id="34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1B393FC" w:rsidR="00C102D1" w:rsidRPr="00BC4BC8" w:rsidRDefault="00C102D1" w:rsidP="0067543A">
                            <w:pPr>
                              <w:pStyle w:val="Descripcin"/>
                              <w:rPr>
                                <w:noProof/>
                              </w:rPr>
                            </w:pPr>
                            <w:bookmarkStart w:id="344" w:name="_Toc16945025"/>
                            <w:r>
                              <w:t xml:space="preserve">Imagen </w:t>
                            </w:r>
                            <w:r>
                              <w:fldChar w:fldCharType="begin"/>
                            </w:r>
                            <w:r>
                              <w:instrText xml:space="preserve"> SEQ Imagen \* ARABIC </w:instrText>
                            </w:r>
                            <w:r>
                              <w:fldChar w:fldCharType="separate"/>
                            </w:r>
                            <w:r>
                              <w:rPr>
                                <w:noProof/>
                              </w:rPr>
                              <w:t>121</w:t>
                            </w:r>
                            <w:bookmarkEnd w:id="3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1B393FC" w:rsidR="00C102D1" w:rsidRPr="00BC4BC8" w:rsidRDefault="00C102D1" w:rsidP="0067543A">
                      <w:pPr>
                        <w:pStyle w:val="Descripcin"/>
                        <w:rPr>
                          <w:noProof/>
                        </w:rPr>
                      </w:pPr>
                      <w:bookmarkStart w:id="345" w:name="_Toc16945025"/>
                      <w:r>
                        <w:t xml:space="preserve">Imagen </w:t>
                      </w:r>
                      <w:r>
                        <w:fldChar w:fldCharType="begin"/>
                      </w:r>
                      <w:r>
                        <w:instrText xml:space="preserve"> SEQ Imagen \* ARABIC </w:instrText>
                      </w:r>
                      <w:r>
                        <w:fldChar w:fldCharType="separate"/>
                      </w:r>
                      <w:r>
                        <w:rPr>
                          <w:noProof/>
                        </w:rPr>
                        <w:t>121</w:t>
                      </w:r>
                      <w:bookmarkEnd w:id="34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815E491" w:rsidR="00C102D1" w:rsidRPr="00D95077" w:rsidRDefault="00C102D1" w:rsidP="0067543A">
                            <w:pPr>
                              <w:pStyle w:val="Descripcin"/>
                              <w:rPr>
                                <w:noProof/>
                              </w:rPr>
                            </w:pPr>
                            <w:bookmarkStart w:id="346" w:name="_Toc16945026"/>
                            <w:r>
                              <w:t xml:space="preserve">Imagen </w:t>
                            </w:r>
                            <w:r>
                              <w:fldChar w:fldCharType="begin"/>
                            </w:r>
                            <w:r>
                              <w:instrText xml:space="preserve"> SEQ Imagen \* ARABIC </w:instrText>
                            </w:r>
                            <w:r>
                              <w:fldChar w:fldCharType="separate"/>
                            </w:r>
                            <w:r>
                              <w:rPr>
                                <w:noProof/>
                              </w:rPr>
                              <w:t>122</w:t>
                            </w:r>
                            <w:bookmarkEnd w:id="3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5815E491" w:rsidR="00C102D1" w:rsidRPr="00D95077" w:rsidRDefault="00C102D1" w:rsidP="0067543A">
                      <w:pPr>
                        <w:pStyle w:val="Descripcin"/>
                        <w:rPr>
                          <w:noProof/>
                        </w:rPr>
                      </w:pPr>
                      <w:bookmarkStart w:id="347" w:name="_Toc16945026"/>
                      <w:r>
                        <w:t xml:space="preserve">Imagen </w:t>
                      </w:r>
                      <w:r>
                        <w:fldChar w:fldCharType="begin"/>
                      </w:r>
                      <w:r>
                        <w:instrText xml:space="preserve"> SEQ Imagen \* ARABIC </w:instrText>
                      </w:r>
                      <w:r>
                        <w:fldChar w:fldCharType="separate"/>
                      </w:r>
                      <w:r>
                        <w:rPr>
                          <w:noProof/>
                        </w:rPr>
                        <w:t>122</w:t>
                      </w:r>
                      <w:bookmarkEnd w:id="347"/>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7BAC11F9" w:rsidR="00C102D1" w:rsidRPr="00A766F4" w:rsidRDefault="00C102D1" w:rsidP="0067543A">
                            <w:pPr>
                              <w:pStyle w:val="Descripcin"/>
                              <w:rPr>
                                <w:noProof/>
                              </w:rPr>
                            </w:pPr>
                            <w:bookmarkStart w:id="348" w:name="_Toc16945027"/>
                            <w:r>
                              <w:t xml:space="preserve">Imagen </w:t>
                            </w:r>
                            <w:r>
                              <w:fldChar w:fldCharType="begin"/>
                            </w:r>
                            <w:r>
                              <w:instrText xml:space="preserve"> SEQ Imagen \* ARABIC </w:instrText>
                            </w:r>
                            <w:r>
                              <w:fldChar w:fldCharType="separate"/>
                            </w:r>
                            <w:r>
                              <w:rPr>
                                <w:noProof/>
                              </w:rPr>
                              <w:t>123</w:t>
                            </w:r>
                            <w:bookmarkEnd w:id="3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7BAC11F9" w:rsidR="00C102D1" w:rsidRPr="00A766F4" w:rsidRDefault="00C102D1" w:rsidP="0067543A">
                      <w:pPr>
                        <w:pStyle w:val="Descripcin"/>
                        <w:rPr>
                          <w:noProof/>
                        </w:rPr>
                      </w:pPr>
                      <w:bookmarkStart w:id="349" w:name="_Toc16945027"/>
                      <w:r>
                        <w:t xml:space="preserve">Imagen </w:t>
                      </w:r>
                      <w:r>
                        <w:fldChar w:fldCharType="begin"/>
                      </w:r>
                      <w:r>
                        <w:instrText xml:space="preserve"> SEQ Imagen \* ARABIC </w:instrText>
                      </w:r>
                      <w:r>
                        <w:fldChar w:fldCharType="separate"/>
                      </w:r>
                      <w:r>
                        <w:rPr>
                          <w:noProof/>
                        </w:rPr>
                        <w:t>123</w:t>
                      </w:r>
                      <w:bookmarkEnd w:id="349"/>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C20D3D">
      <w:pPr>
        <w:pStyle w:val="Estilo4"/>
      </w:pPr>
      <w:bookmarkStart w:id="350" w:name="_Toc16944726"/>
      <w:r w:rsidRPr="00244D4A">
        <w:t>Torneado de piezas</w:t>
      </w:r>
      <w:bookmarkEnd w:id="350"/>
    </w:p>
    <w:p w14:paraId="6118771C" w14:textId="42BC4A4F" w:rsidR="0018252E" w:rsidRDefault="00026515" w:rsidP="0018252E">
      <w:pPr>
        <w:pStyle w:val="Estilo3"/>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B3FCD85" w:rsidR="00C102D1" w:rsidRPr="00F42322" w:rsidRDefault="00C102D1" w:rsidP="00026515">
                            <w:pPr>
                              <w:pStyle w:val="Descripcin"/>
                              <w:rPr>
                                <w:rFonts w:ascii="Arial" w:hAnsi="Arial" w:cs="Arial"/>
                                <w:noProof/>
                                <w:sz w:val="24"/>
                              </w:rPr>
                            </w:pPr>
                            <w:bookmarkStart w:id="351" w:name="_Toc16945028"/>
                            <w:r>
                              <w:t xml:space="preserve">Imagen </w:t>
                            </w:r>
                            <w:r>
                              <w:fldChar w:fldCharType="begin"/>
                            </w:r>
                            <w:r>
                              <w:instrText xml:space="preserve"> SEQ Imagen \* ARABIC </w:instrText>
                            </w:r>
                            <w:r>
                              <w:fldChar w:fldCharType="separate"/>
                            </w:r>
                            <w:r>
                              <w:rPr>
                                <w:noProof/>
                              </w:rPr>
                              <w:t>124</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4"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I4SNxTgCAAB1BAAADgAAAAAA&#10;AAAAAAAAAAAuAgAAZHJzL2Uyb0RvYy54bWxQSwECLQAUAAYACAAAACEAJ5Imy+EAAAALAQAADwAA&#10;AAAAAAAAAAAAAACSBAAAZHJzL2Rvd25yZXYueG1sUEsFBgAAAAAEAAQA8wAAAKAFAAAAAA==&#10;" stroked="f">
                <v:textbox inset="0,0,0,0">
                  <w:txbxContent>
                    <w:p w14:paraId="351B0CB9" w14:textId="0B3FCD85" w:rsidR="00C102D1" w:rsidRPr="00F42322" w:rsidRDefault="00C102D1" w:rsidP="00026515">
                      <w:pPr>
                        <w:pStyle w:val="Descripcin"/>
                        <w:rPr>
                          <w:rFonts w:ascii="Arial" w:hAnsi="Arial" w:cs="Arial"/>
                          <w:noProof/>
                          <w:sz w:val="24"/>
                        </w:rPr>
                      </w:pPr>
                      <w:bookmarkStart w:id="352" w:name="_Toc16945028"/>
                      <w:r>
                        <w:t xml:space="preserve">Imagen </w:t>
                      </w:r>
                      <w:r>
                        <w:fldChar w:fldCharType="begin"/>
                      </w:r>
                      <w:r>
                        <w:instrText xml:space="preserve"> SEQ Imagen \* ARABIC </w:instrText>
                      </w:r>
                      <w:r>
                        <w:fldChar w:fldCharType="separate"/>
                      </w:r>
                      <w:r>
                        <w:rPr>
                          <w:noProof/>
                        </w:rPr>
                        <w:t>124</w:t>
                      </w:r>
                      <w:bookmarkEnd w:id="35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08F8D71E" w:rsidR="00C102D1" w:rsidRPr="006644FE" w:rsidRDefault="00C102D1" w:rsidP="00026515">
                            <w:pPr>
                              <w:pStyle w:val="Descripcin"/>
                              <w:rPr>
                                <w:rFonts w:ascii="Arial" w:hAnsi="Arial" w:cs="Arial"/>
                                <w:noProof/>
                                <w:sz w:val="24"/>
                              </w:rPr>
                            </w:pPr>
                            <w:bookmarkStart w:id="353" w:name="_Toc16945029"/>
                            <w:r>
                              <w:t xml:space="preserve">Imagen </w:t>
                            </w:r>
                            <w:r>
                              <w:fldChar w:fldCharType="begin"/>
                            </w:r>
                            <w:r>
                              <w:instrText xml:space="preserve"> SEQ Imagen \* ARABIC </w:instrText>
                            </w:r>
                            <w:r>
                              <w:fldChar w:fldCharType="separate"/>
                            </w:r>
                            <w:r>
                              <w:rPr>
                                <w:noProof/>
                              </w:rPr>
                              <w:t>125</w:t>
                            </w:r>
                            <w:bookmarkEnd w:id="3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5"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BoMQVRNQIAAHMEAAAOAAAAAAAAAAAA&#10;AAAAAC4CAABkcnMvZTJvRG9jLnhtbFBLAQItABQABgAIAAAAIQBxGvHl4AAAAAsBAAAPAAAAAAAA&#10;AAAAAAAAAI8EAABkcnMvZG93bnJldi54bWxQSwUGAAAAAAQABADzAAAAnAUAAAAA&#10;" stroked="f">
                <v:textbox inset="0,0,0,0">
                  <w:txbxContent>
                    <w:p w14:paraId="1F0A2BFF" w14:textId="08F8D71E" w:rsidR="00C102D1" w:rsidRPr="006644FE" w:rsidRDefault="00C102D1" w:rsidP="00026515">
                      <w:pPr>
                        <w:pStyle w:val="Descripcin"/>
                        <w:rPr>
                          <w:rFonts w:ascii="Arial" w:hAnsi="Arial" w:cs="Arial"/>
                          <w:noProof/>
                          <w:sz w:val="24"/>
                        </w:rPr>
                      </w:pPr>
                      <w:bookmarkStart w:id="354" w:name="_Toc16945029"/>
                      <w:r>
                        <w:t xml:space="preserve">Imagen </w:t>
                      </w:r>
                      <w:r>
                        <w:fldChar w:fldCharType="begin"/>
                      </w:r>
                      <w:r>
                        <w:instrText xml:space="preserve"> SEQ Imagen \* ARABIC </w:instrText>
                      </w:r>
                      <w:r>
                        <w:fldChar w:fldCharType="separate"/>
                      </w:r>
                      <w:r>
                        <w:rPr>
                          <w:noProof/>
                        </w:rPr>
                        <w:t>125</w:t>
                      </w:r>
                      <w:bookmarkEnd w:id="35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C908D0F" w:rsidR="00C102D1" w:rsidRPr="00BC02E1" w:rsidRDefault="00C102D1" w:rsidP="00026515">
                            <w:pPr>
                              <w:pStyle w:val="Descripcin"/>
                              <w:rPr>
                                <w:rFonts w:ascii="Arial" w:hAnsi="Arial" w:cs="Arial"/>
                                <w:noProof/>
                                <w:sz w:val="24"/>
                              </w:rPr>
                            </w:pPr>
                            <w:bookmarkStart w:id="355" w:name="_Toc16945030"/>
                            <w:r>
                              <w:t xml:space="preserve">Imagen </w:t>
                            </w:r>
                            <w:r>
                              <w:fldChar w:fldCharType="begin"/>
                            </w:r>
                            <w:r>
                              <w:instrText xml:space="preserve"> SEQ Imagen \* ARABIC </w:instrText>
                            </w:r>
                            <w:r>
                              <w:fldChar w:fldCharType="separate"/>
                            </w:r>
                            <w:r>
                              <w:rPr>
                                <w:noProof/>
                              </w:rPr>
                              <w:t>126</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6"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irviLzYCAABzBAAADgAAAAAAAAAA&#10;AAAAAAAuAgAAZHJzL2Uyb0RvYy54bWxQSwECLQAUAAYACAAAACEACd4GhOAAAAAKAQAADwAAAAAA&#10;AAAAAAAAAACQBAAAZHJzL2Rvd25yZXYueG1sUEsFBgAAAAAEAAQA8wAAAJ0FAAAAAA==&#10;" stroked="f">
                <v:textbox inset="0,0,0,0">
                  <w:txbxContent>
                    <w:p w14:paraId="5694BCC3" w14:textId="0C908D0F" w:rsidR="00C102D1" w:rsidRPr="00BC02E1" w:rsidRDefault="00C102D1" w:rsidP="00026515">
                      <w:pPr>
                        <w:pStyle w:val="Descripcin"/>
                        <w:rPr>
                          <w:rFonts w:ascii="Arial" w:hAnsi="Arial" w:cs="Arial"/>
                          <w:noProof/>
                          <w:sz w:val="24"/>
                        </w:rPr>
                      </w:pPr>
                      <w:bookmarkStart w:id="356" w:name="_Toc16945030"/>
                      <w:r>
                        <w:t xml:space="preserve">Imagen </w:t>
                      </w:r>
                      <w:r>
                        <w:fldChar w:fldCharType="begin"/>
                      </w:r>
                      <w:r>
                        <w:instrText xml:space="preserve"> SEQ Imagen \* ARABIC </w:instrText>
                      </w:r>
                      <w:r>
                        <w:fldChar w:fldCharType="separate"/>
                      </w:r>
                      <w:r>
                        <w:rPr>
                          <w:noProof/>
                        </w:rPr>
                        <w:t>126</w:t>
                      </w:r>
                      <w:bookmarkEnd w:id="35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3C5E6BF8" w:rsidR="00C102D1" w:rsidRPr="00705F07" w:rsidRDefault="00C102D1" w:rsidP="00026515">
                            <w:pPr>
                              <w:pStyle w:val="Descripcin"/>
                              <w:rPr>
                                <w:rFonts w:ascii="Arial" w:hAnsi="Arial" w:cs="Arial"/>
                                <w:noProof/>
                                <w:sz w:val="24"/>
                              </w:rPr>
                            </w:pPr>
                            <w:bookmarkStart w:id="357" w:name="_Toc16945031"/>
                            <w:r>
                              <w:t xml:space="preserve">Imagen </w:t>
                            </w:r>
                            <w:r>
                              <w:fldChar w:fldCharType="begin"/>
                            </w:r>
                            <w:r>
                              <w:instrText xml:space="preserve"> SEQ Imagen \* ARABIC </w:instrText>
                            </w:r>
                            <w:r>
                              <w:fldChar w:fldCharType="separate"/>
                            </w:r>
                            <w:r>
                              <w:rPr>
                                <w:noProof/>
                              </w:rPr>
                              <w:t>127</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7"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" stroked="f">
                <v:textbox inset="0,0,0,0">
                  <w:txbxContent>
                    <w:p w14:paraId="24C83013" w14:textId="3C5E6BF8" w:rsidR="00C102D1" w:rsidRPr="00705F07" w:rsidRDefault="00C102D1" w:rsidP="00026515">
                      <w:pPr>
                        <w:pStyle w:val="Descripcin"/>
                        <w:rPr>
                          <w:rFonts w:ascii="Arial" w:hAnsi="Arial" w:cs="Arial"/>
                          <w:noProof/>
                          <w:sz w:val="24"/>
                        </w:rPr>
                      </w:pPr>
                      <w:bookmarkStart w:id="358" w:name="_Toc16945031"/>
                      <w:r>
                        <w:t xml:space="preserve">Imagen </w:t>
                      </w:r>
                      <w:r>
                        <w:fldChar w:fldCharType="begin"/>
                      </w:r>
                      <w:r>
                        <w:instrText xml:space="preserve"> SEQ Imagen \* ARABIC </w:instrText>
                      </w:r>
                      <w:r>
                        <w:fldChar w:fldCharType="separate"/>
                      </w:r>
                      <w:r>
                        <w:rPr>
                          <w:noProof/>
                        </w:rPr>
                        <w:t>127</w:t>
                      </w:r>
                      <w:bookmarkEnd w:id="358"/>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18252E">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6265D7BE" w:rsidR="00C102D1" w:rsidRPr="00097704" w:rsidRDefault="00C102D1" w:rsidP="00026515">
                            <w:pPr>
                              <w:pStyle w:val="Descripcin"/>
                              <w:rPr>
                                <w:rFonts w:ascii="Arial" w:hAnsi="Arial" w:cs="Arial"/>
                                <w:noProof/>
                                <w:sz w:val="24"/>
                              </w:rPr>
                            </w:pPr>
                            <w:bookmarkStart w:id="359" w:name="_Toc16945032"/>
                            <w:r>
                              <w:t xml:space="preserve">Imagen </w:t>
                            </w:r>
                            <w:r>
                              <w:fldChar w:fldCharType="begin"/>
                            </w:r>
                            <w:r>
                              <w:instrText xml:space="preserve"> SEQ Imagen \* ARABIC </w:instrText>
                            </w:r>
                            <w:r>
                              <w:fldChar w:fldCharType="separate"/>
                            </w:r>
                            <w:r>
                              <w:rPr>
                                <w:noProof/>
                              </w:rPr>
                              <w:t>128</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8"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W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R5GpWo20F1ovIRhlnyTm40ZdwKH54E0vBQXbQQ4ZGO2kBXcjhL&#10;nDWAP/6mj/7UU7Jy1tEwltx/PwhUnJlvlrpNkGEUcBR2o2AP7Rqo1pxWzckkUgAGM4o1QvtGe7KK&#10;WcgkrKRcJQ+juA7DStCeSbVaJSeaTyfC1j47GaFHZl/6N4Hu3Jc4HQ8wjqmYv2vP4DvwvDoEqHXq&#10;3ZXFM+E026n75z2My/PrPXld/xbLnwA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P0/iFjcCAAB1BAAADgAAAAAAAAAAAAAA&#10;AAAuAgAAZHJzL2Uyb0RvYy54bWxQSwECLQAUAAYACAAAACEAy5HTatwAAAAHAQAADwAAAAAAAAAA&#10;AAAAAACRBAAAZHJzL2Rvd25yZXYueG1sUEsFBgAAAAAEAAQA8wAAAJoFAAAAAA==&#10;" stroked="f">
                <v:textbox inset="0,0,0,0">
                  <w:txbxContent>
                    <w:p w14:paraId="0AE84107" w14:textId="6265D7BE" w:rsidR="00C102D1" w:rsidRPr="00097704" w:rsidRDefault="00C102D1" w:rsidP="00026515">
                      <w:pPr>
                        <w:pStyle w:val="Descripcin"/>
                        <w:rPr>
                          <w:rFonts w:ascii="Arial" w:hAnsi="Arial" w:cs="Arial"/>
                          <w:noProof/>
                          <w:sz w:val="24"/>
                        </w:rPr>
                      </w:pPr>
                      <w:bookmarkStart w:id="360" w:name="_Toc16945032"/>
                      <w:r>
                        <w:t xml:space="preserve">Imagen </w:t>
                      </w:r>
                      <w:r>
                        <w:fldChar w:fldCharType="begin"/>
                      </w:r>
                      <w:r>
                        <w:instrText xml:space="preserve"> SEQ Imagen \* ARABIC </w:instrText>
                      </w:r>
                      <w:r>
                        <w:fldChar w:fldCharType="separate"/>
                      </w:r>
                      <w:r>
                        <w:rPr>
                          <w:noProof/>
                        </w:rPr>
                        <w:t>128</w:t>
                      </w:r>
                      <w:bookmarkEnd w:id="36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0563D8F5" w:rsidR="00C102D1" w:rsidRPr="00105132" w:rsidRDefault="00C102D1" w:rsidP="00026515">
                            <w:pPr>
                              <w:pStyle w:val="Descripcin"/>
                              <w:rPr>
                                <w:rFonts w:ascii="Arial" w:hAnsi="Arial" w:cs="Arial"/>
                                <w:noProof/>
                                <w:sz w:val="24"/>
                              </w:rPr>
                            </w:pPr>
                            <w:bookmarkStart w:id="361" w:name="_Toc16945033"/>
                            <w:r>
                              <w:t xml:space="preserve">Imagen </w:t>
                            </w:r>
                            <w:r>
                              <w:fldChar w:fldCharType="begin"/>
                            </w:r>
                            <w:r>
                              <w:instrText xml:space="preserve"> SEQ Imagen \* ARABIC </w:instrText>
                            </w:r>
                            <w:r>
                              <w:fldChar w:fldCharType="separate"/>
                            </w:r>
                            <w:r>
                              <w:rPr>
                                <w:noProof/>
                              </w:rPr>
                              <w:t>129</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69"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1fz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0udeyjOVD5CN0veyY2mjFvhw7NAGh6qixYiPNFRGmhyDr3E&#10;WQX482/66E89JStnDQ1jzv2Po0DFmflmqdtxcgcBB2E/CPZYr4FqndCqOZlECsBgBrFEqF9pT1Yx&#10;C5mElZQr52EQ16FbCdozqVar5ETz6UTY2p2TEXpg9qV9Fej6vsTpeIRhTMX8XXs6347n1TFAqVPv&#10;IrMdiz3hNNup+/0exuV5e09e17/F8hcA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HC7V/M4AgAAdQQAAA4AAAAAAAAAAAAA&#10;AAAALgIAAGRycy9lMm9Eb2MueG1sUEsBAi0AFAAGAAgAAAAhAARq+pbcAAAABwEAAA8AAAAAAAAA&#10;AAAAAAAAkgQAAGRycy9kb3ducmV2LnhtbFBLBQYAAAAABAAEAPMAAACbBQAAAAA=&#10;" stroked="f">
                <v:textbox inset="0,0,0,0">
                  <w:txbxContent>
                    <w:p w14:paraId="7EAB2AB2" w14:textId="0563D8F5" w:rsidR="00C102D1" w:rsidRPr="00105132" w:rsidRDefault="00C102D1" w:rsidP="00026515">
                      <w:pPr>
                        <w:pStyle w:val="Descripcin"/>
                        <w:rPr>
                          <w:rFonts w:ascii="Arial" w:hAnsi="Arial" w:cs="Arial"/>
                          <w:noProof/>
                          <w:sz w:val="24"/>
                        </w:rPr>
                      </w:pPr>
                      <w:bookmarkStart w:id="362" w:name="_Toc16945033"/>
                      <w:r>
                        <w:t xml:space="preserve">Imagen </w:t>
                      </w:r>
                      <w:r>
                        <w:fldChar w:fldCharType="begin"/>
                      </w:r>
                      <w:r>
                        <w:instrText xml:space="preserve"> SEQ Imagen \* ARABIC </w:instrText>
                      </w:r>
                      <w:r>
                        <w:fldChar w:fldCharType="separate"/>
                      </w:r>
                      <w:r>
                        <w:rPr>
                          <w:noProof/>
                        </w:rPr>
                        <w:t>129</w:t>
                      </w:r>
                      <w:bookmarkEnd w:id="362"/>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p>
    <w:p w14:paraId="742079C5" w14:textId="455C36E4" w:rsidR="0018252E" w:rsidRDefault="00026515" w:rsidP="0018252E">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467A1AD8" w:rsidR="00C102D1" w:rsidRPr="00762C99" w:rsidRDefault="00C102D1" w:rsidP="00026515">
                            <w:pPr>
                              <w:pStyle w:val="Descripcin"/>
                              <w:rPr>
                                <w:rFonts w:ascii="Arial" w:hAnsi="Arial" w:cs="Arial"/>
                                <w:noProof/>
                                <w:sz w:val="24"/>
                              </w:rPr>
                            </w:pPr>
                            <w:bookmarkStart w:id="363" w:name="_Toc16945034"/>
                            <w:r>
                              <w:t xml:space="preserve">Imagen </w:t>
                            </w:r>
                            <w:r>
                              <w:fldChar w:fldCharType="begin"/>
                            </w:r>
                            <w:r>
                              <w:instrText xml:space="preserve"> SEQ Imagen \* ARABIC </w:instrText>
                            </w:r>
                            <w:r>
                              <w:fldChar w:fldCharType="separate"/>
                            </w:r>
                            <w:r>
                              <w:rPr>
                                <w:noProof/>
                              </w:rPr>
                              <w:t>130</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0"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u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P1Hj7jsCAAB1BAAADgAA&#10;AAAAAAAAAAAAAAAuAgAAZHJzL2Uyb0RvYy54bWxQSwECLQAUAAYACAAAACEAENsp5+EAAAALAQAA&#10;DwAAAAAAAAAAAAAAAACVBAAAZHJzL2Rvd25yZXYueG1sUEsFBgAAAAAEAAQA8wAAAKMFAAAAAA==&#10;" stroked="f">
                <v:textbox inset="0,0,0,0">
                  <w:txbxContent>
                    <w:p w14:paraId="0E901B94" w14:textId="467A1AD8" w:rsidR="00C102D1" w:rsidRPr="00762C99" w:rsidRDefault="00C102D1" w:rsidP="00026515">
                      <w:pPr>
                        <w:pStyle w:val="Descripcin"/>
                        <w:rPr>
                          <w:rFonts w:ascii="Arial" w:hAnsi="Arial" w:cs="Arial"/>
                          <w:noProof/>
                          <w:sz w:val="24"/>
                        </w:rPr>
                      </w:pPr>
                      <w:bookmarkStart w:id="364" w:name="_Toc16945034"/>
                      <w:r>
                        <w:t xml:space="preserve">Imagen </w:t>
                      </w:r>
                      <w:r>
                        <w:fldChar w:fldCharType="begin"/>
                      </w:r>
                      <w:r>
                        <w:instrText xml:space="preserve"> SEQ Imagen \* ARABIC </w:instrText>
                      </w:r>
                      <w:r>
                        <w:fldChar w:fldCharType="separate"/>
                      </w:r>
                      <w:r>
                        <w:rPr>
                          <w:noProof/>
                        </w:rPr>
                        <w:t>130</w:t>
                      </w:r>
                      <w:bookmarkEnd w:id="364"/>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47C2D3CE" w:rsidR="00C102D1" w:rsidRPr="00247F86" w:rsidRDefault="00C102D1" w:rsidP="00026515">
                            <w:pPr>
                              <w:pStyle w:val="Descripcin"/>
                              <w:rPr>
                                <w:rFonts w:ascii="Arial" w:hAnsi="Arial" w:cs="Arial"/>
                                <w:noProof/>
                                <w:sz w:val="24"/>
                              </w:rPr>
                            </w:pPr>
                            <w:bookmarkStart w:id="365" w:name="_Toc16945035"/>
                            <w:r>
                              <w:t xml:space="preserve">Imagen </w:t>
                            </w:r>
                            <w:r>
                              <w:fldChar w:fldCharType="begin"/>
                            </w:r>
                            <w:r>
                              <w:instrText xml:space="preserve"> SEQ Imagen \* ARABIC </w:instrText>
                            </w:r>
                            <w:r>
                              <w:fldChar w:fldCharType="separate"/>
                            </w:r>
                            <w:r>
                              <w:rPr>
                                <w:noProof/>
                              </w:rPr>
                              <w:t>132</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1"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J8a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6vb&#10;4tM1Z5JMxfX0Y5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AiyfGjsCAAB1BAAADgAAAAAA&#10;AAAAAAAAAAAuAgAAZHJzL2Uyb0RvYy54bWxQSwECLQAUAAYACAAAACEArkS38t4AAAAIAQAADwAA&#10;AAAAAAAAAAAAAACVBAAAZHJzL2Rvd25yZXYueG1sUEsFBgAAAAAEAAQA8wAAAKAFAAAAAA==&#10;" stroked="f">
                <v:textbox inset="0,0,0,0">
                  <w:txbxContent>
                    <w:p w14:paraId="0E6D883A" w14:textId="47C2D3CE" w:rsidR="00C102D1" w:rsidRPr="00247F86" w:rsidRDefault="00C102D1" w:rsidP="00026515">
                      <w:pPr>
                        <w:pStyle w:val="Descripcin"/>
                        <w:rPr>
                          <w:rFonts w:ascii="Arial" w:hAnsi="Arial" w:cs="Arial"/>
                          <w:noProof/>
                          <w:sz w:val="24"/>
                        </w:rPr>
                      </w:pPr>
                      <w:bookmarkStart w:id="366" w:name="_Toc16945035"/>
                      <w:r>
                        <w:t xml:space="preserve">Imagen </w:t>
                      </w:r>
                      <w:r>
                        <w:fldChar w:fldCharType="begin"/>
                      </w:r>
                      <w:r>
                        <w:instrText xml:space="preserve"> SEQ Imagen \* ARABIC </w:instrText>
                      </w:r>
                      <w:r>
                        <w:fldChar w:fldCharType="separate"/>
                      </w:r>
                      <w:r>
                        <w:rPr>
                          <w:noProof/>
                        </w:rPr>
                        <w:t>132</w:t>
                      </w:r>
                      <w:bookmarkEnd w:id="36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3A1AB7B7" w:rsidR="00C102D1" w:rsidRPr="00B525BC" w:rsidRDefault="00C102D1" w:rsidP="00026515">
                            <w:pPr>
                              <w:pStyle w:val="Descripcin"/>
                              <w:rPr>
                                <w:rFonts w:ascii="Arial" w:hAnsi="Arial" w:cs="Arial"/>
                                <w:noProof/>
                                <w:sz w:val="24"/>
                              </w:rPr>
                            </w:pPr>
                            <w:bookmarkStart w:id="367" w:name="_Toc16945036"/>
                            <w:r>
                              <w:t xml:space="preserve">Imagen </w:t>
                            </w:r>
                            <w:r>
                              <w:fldChar w:fldCharType="begin"/>
                            </w:r>
                            <w:r>
                              <w:instrText xml:space="preserve"> SEQ Imagen \* ARABIC </w:instrText>
                            </w:r>
                            <w:r>
                              <w:fldChar w:fldCharType="separate"/>
                            </w:r>
                            <w:r>
                              <w:rPr>
                                <w:noProof/>
                              </w:rPr>
                              <w:t>131</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2"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" stroked="f">
                <v:textbox inset="0,0,0,0">
                  <w:txbxContent>
                    <w:p w14:paraId="5783968E" w14:textId="3A1AB7B7" w:rsidR="00C102D1" w:rsidRPr="00B525BC" w:rsidRDefault="00C102D1" w:rsidP="00026515">
                      <w:pPr>
                        <w:pStyle w:val="Descripcin"/>
                        <w:rPr>
                          <w:rFonts w:ascii="Arial" w:hAnsi="Arial" w:cs="Arial"/>
                          <w:noProof/>
                          <w:sz w:val="24"/>
                        </w:rPr>
                      </w:pPr>
                      <w:bookmarkStart w:id="368" w:name="_Toc16945036"/>
                      <w:r>
                        <w:t xml:space="preserve">Imagen </w:t>
                      </w:r>
                      <w:r>
                        <w:fldChar w:fldCharType="begin"/>
                      </w:r>
                      <w:r>
                        <w:instrText xml:space="preserve"> SEQ Imagen \* ARABIC </w:instrText>
                      </w:r>
                      <w:r>
                        <w:fldChar w:fldCharType="separate"/>
                      </w:r>
                      <w:r>
                        <w:rPr>
                          <w:noProof/>
                        </w:rPr>
                        <w:t>131</w:t>
                      </w:r>
                      <w:bookmarkEnd w:id="368"/>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C20D3D">
      <w:pPr>
        <w:pStyle w:val="Estilo4"/>
        <w:rPr>
          <w:lang w:eastAsia="es-NI"/>
        </w:rPr>
      </w:pPr>
      <w:bookmarkStart w:id="369" w:name="_Toc16944727"/>
      <w:r>
        <w:rPr>
          <w:lang w:eastAsia="es-NI"/>
        </w:rPr>
        <w:lastRenderedPageBreak/>
        <w:t>Taladrado de piezas</w:t>
      </w:r>
      <w:bookmarkEnd w:id="369"/>
    </w:p>
    <w:p w14:paraId="2015AA52" w14:textId="2C71C9B7" w:rsidR="002915B7" w:rsidRDefault="00244D4A" w:rsidP="004836C6">
      <w:pPr>
        <w:pStyle w:val="Estilo3"/>
        <w:rPr>
          <w:lang w:eastAsia="es-NI"/>
        </w:rPr>
      </w:pPr>
      <w:r>
        <w:rPr>
          <w:noProof/>
          <w:lang w:eastAsia="es-ES"/>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2FCD6198" w:rsidR="00C102D1" w:rsidRPr="005B5415" w:rsidRDefault="00C102D1" w:rsidP="0067543A">
                            <w:pPr>
                              <w:pStyle w:val="Descripcin"/>
                              <w:rPr>
                                <w:noProof/>
                              </w:rPr>
                            </w:pPr>
                            <w:bookmarkStart w:id="370" w:name="_Toc16945037"/>
                            <w:r>
                              <w:t xml:space="preserve">Imagen </w:t>
                            </w:r>
                            <w:r>
                              <w:fldChar w:fldCharType="begin"/>
                            </w:r>
                            <w:r>
                              <w:instrText xml:space="preserve"> SEQ Imagen \* ARABIC </w:instrText>
                            </w:r>
                            <w:r>
                              <w:fldChar w:fldCharType="separate"/>
                            </w:r>
                            <w:r>
                              <w:rPr>
                                <w:noProof/>
                              </w:rPr>
                              <w:t>133</w:t>
                            </w:r>
                            <w:bookmarkEnd w:id="3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3"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ASCOQIAAHUEAAAOAAAAZHJzL2Uyb0RvYy54bWysVN9v2jAQfp+0/8Hy+wgglbU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0tASCOQIAAHUEAAAOAAAAAAAA&#10;AAAAAAAAAC4CAABkcnMvZTJvRG9jLnhtbFBLAQItABQABgAIAAAAIQDqF3ng3wAAAAsBAAAPAAAA&#10;AAAAAAAAAAAAAJMEAABkcnMvZG93bnJldi54bWxQSwUGAAAAAAQABADzAAAAnwUAAAAA&#10;" stroked="f">
                <v:textbox inset="0,0,0,0">
                  <w:txbxContent>
                    <w:p w14:paraId="14F9D761" w14:textId="2FCD6198" w:rsidR="00C102D1" w:rsidRPr="005B5415" w:rsidRDefault="00C102D1" w:rsidP="0067543A">
                      <w:pPr>
                        <w:pStyle w:val="Descripcin"/>
                        <w:rPr>
                          <w:noProof/>
                        </w:rPr>
                      </w:pPr>
                      <w:bookmarkStart w:id="371" w:name="_Toc16945037"/>
                      <w:r>
                        <w:t xml:space="preserve">Imagen </w:t>
                      </w:r>
                      <w:r>
                        <w:fldChar w:fldCharType="begin"/>
                      </w:r>
                      <w:r>
                        <w:instrText xml:space="preserve"> SEQ Imagen \* ARABIC </w:instrText>
                      </w:r>
                      <w:r>
                        <w:fldChar w:fldCharType="separate"/>
                      </w:r>
                      <w:r>
                        <w:rPr>
                          <w:noProof/>
                        </w:rPr>
                        <w:t>133</w:t>
                      </w:r>
                      <w:bookmarkEnd w:id="37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104C4C8D" w:rsidR="00C102D1" w:rsidRPr="005535E1" w:rsidRDefault="00C102D1" w:rsidP="0067543A">
                            <w:pPr>
                              <w:pStyle w:val="Descripcin"/>
                              <w:rPr>
                                <w:noProof/>
                              </w:rPr>
                            </w:pPr>
                            <w:bookmarkStart w:id="372" w:name="_Toc16945038"/>
                            <w:r>
                              <w:t xml:space="preserve">Imagen </w:t>
                            </w:r>
                            <w:r>
                              <w:fldChar w:fldCharType="begin"/>
                            </w:r>
                            <w:r>
                              <w:instrText xml:space="preserve"> SEQ Imagen \* ARABIC </w:instrText>
                            </w:r>
                            <w:r>
                              <w:fldChar w:fldCharType="separate"/>
                            </w:r>
                            <w:r>
                              <w:rPr>
                                <w:noProof/>
                              </w:rPr>
                              <w:t>134</w:t>
                            </w:r>
                            <w:bookmarkEnd w:id="3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4"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51UOA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i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Ur00WuSSAEYzCjWCO0L7ckq&#10;ViGTsJJqlTyM4joMK0F7JtVqlZxoPp0IW7tzMqYekX3uXwS6My9xOh5gHFNRvKFn8B1wXh0D1Dpx&#10;F5EdUDwDTrOdCDrvYVyeX+/J6/q3WP4E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NXrnVQ4AgAAdQQAAA4AAAAAAAAA&#10;AAAAAAAALgIAAGRycy9lMm9Eb2MueG1sUEsBAi0AFAAGAAgAAAAhAOfPe1jfAAAACwEAAA8AAAAA&#10;AAAAAAAAAAAAkgQAAGRycy9kb3ducmV2LnhtbFBLBQYAAAAABAAEAPMAAACeBQAAAAA=&#10;" stroked="f">
                <v:textbox inset="0,0,0,0">
                  <w:txbxContent>
                    <w:p w14:paraId="1EA5614E" w14:textId="104C4C8D" w:rsidR="00C102D1" w:rsidRPr="005535E1" w:rsidRDefault="00C102D1" w:rsidP="0067543A">
                      <w:pPr>
                        <w:pStyle w:val="Descripcin"/>
                        <w:rPr>
                          <w:noProof/>
                        </w:rPr>
                      </w:pPr>
                      <w:bookmarkStart w:id="373" w:name="_Toc16945038"/>
                      <w:r>
                        <w:t xml:space="preserve">Imagen </w:t>
                      </w:r>
                      <w:r>
                        <w:fldChar w:fldCharType="begin"/>
                      </w:r>
                      <w:r>
                        <w:instrText xml:space="preserve"> SEQ Imagen \* ARABIC </w:instrText>
                      </w:r>
                      <w:r>
                        <w:fldChar w:fldCharType="separate"/>
                      </w:r>
                      <w:r>
                        <w:rPr>
                          <w:noProof/>
                        </w:rPr>
                        <w:t>134</w:t>
                      </w:r>
                      <w:bookmarkEnd w:id="37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9D0A6B0" w:rsidR="00C102D1" w:rsidRPr="0012440F" w:rsidRDefault="00C102D1" w:rsidP="0067543A">
                            <w:pPr>
                              <w:pStyle w:val="Descripcin"/>
                              <w:rPr>
                                <w:noProof/>
                              </w:rPr>
                            </w:pPr>
                            <w:bookmarkStart w:id="374" w:name="_Toc16945039"/>
                            <w:r>
                              <w:t xml:space="preserve">Imagen </w:t>
                            </w:r>
                            <w:r>
                              <w:fldChar w:fldCharType="begin"/>
                            </w:r>
                            <w:r>
                              <w:instrText xml:space="preserve"> SEQ Imagen \* ARABIC </w:instrText>
                            </w:r>
                            <w:r>
                              <w:fldChar w:fldCharType="separate"/>
                            </w:r>
                            <w:r>
                              <w:rPr>
                                <w:noProof/>
                              </w:rPr>
                              <w:t>135</w:t>
                            </w:r>
                            <w:bookmarkEnd w:id="3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5"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" stroked="f">
                <v:textbox inset="0,0,0,0">
                  <w:txbxContent>
                    <w:p w14:paraId="05588BA0" w14:textId="79D0A6B0" w:rsidR="00C102D1" w:rsidRPr="0012440F" w:rsidRDefault="00C102D1" w:rsidP="0067543A">
                      <w:pPr>
                        <w:pStyle w:val="Descripcin"/>
                        <w:rPr>
                          <w:noProof/>
                        </w:rPr>
                      </w:pPr>
                      <w:bookmarkStart w:id="375" w:name="_Toc16945039"/>
                      <w:r>
                        <w:t xml:space="preserve">Imagen </w:t>
                      </w:r>
                      <w:r>
                        <w:fldChar w:fldCharType="begin"/>
                      </w:r>
                      <w:r>
                        <w:instrText xml:space="preserve"> SEQ Imagen \* ARABIC </w:instrText>
                      </w:r>
                      <w:r>
                        <w:fldChar w:fldCharType="separate"/>
                      </w:r>
                      <w:r>
                        <w:rPr>
                          <w:noProof/>
                        </w:rPr>
                        <w:t>135</w:t>
                      </w:r>
                      <w:bookmarkEnd w:id="37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3D474BAD" w:rsidR="00C102D1" w:rsidRPr="0095058E" w:rsidRDefault="00C102D1" w:rsidP="0067543A">
                            <w:pPr>
                              <w:pStyle w:val="Descripcin"/>
                              <w:rPr>
                                <w:noProof/>
                              </w:rPr>
                            </w:pPr>
                            <w:bookmarkStart w:id="376" w:name="_Toc16945040"/>
                            <w:r>
                              <w:t xml:space="preserve">Imagen </w:t>
                            </w:r>
                            <w:r>
                              <w:fldChar w:fldCharType="begin"/>
                            </w:r>
                            <w:r>
                              <w:instrText xml:space="preserve"> SEQ Imagen \* ARABIC </w:instrText>
                            </w:r>
                            <w:r>
                              <w:fldChar w:fldCharType="separate"/>
                            </w:r>
                            <w:r>
                              <w:rPr>
                                <w:noProof/>
                              </w:rPr>
                              <w:t>136</w:t>
                            </w:r>
                            <w:bookmarkEnd w:id="3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6"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" stroked="f">
                <v:textbox inset="0,0,0,0">
                  <w:txbxContent>
                    <w:p w14:paraId="367A01A8" w14:textId="3D474BAD" w:rsidR="00C102D1" w:rsidRPr="0095058E" w:rsidRDefault="00C102D1" w:rsidP="0067543A">
                      <w:pPr>
                        <w:pStyle w:val="Descripcin"/>
                        <w:rPr>
                          <w:noProof/>
                        </w:rPr>
                      </w:pPr>
                      <w:bookmarkStart w:id="377" w:name="_Toc16945040"/>
                      <w:r>
                        <w:t xml:space="preserve">Imagen </w:t>
                      </w:r>
                      <w:r>
                        <w:fldChar w:fldCharType="begin"/>
                      </w:r>
                      <w:r>
                        <w:instrText xml:space="preserve"> SEQ Imagen \* ARABIC </w:instrText>
                      </w:r>
                      <w:r>
                        <w:fldChar w:fldCharType="separate"/>
                      </w:r>
                      <w:r>
                        <w:rPr>
                          <w:noProof/>
                        </w:rPr>
                        <w:t>136</w:t>
                      </w:r>
                      <w:bookmarkEnd w:id="377"/>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794262F3" w:rsidR="00C102D1" w:rsidRPr="00514215" w:rsidRDefault="00C102D1" w:rsidP="0067543A">
                            <w:pPr>
                              <w:pStyle w:val="Descripcin"/>
                              <w:rPr>
                                <w:noProof/>
                              </w:rPr>
                            </w:pPr>
                            <w:bookmarkStart w:id="378" w:name="_Toc16945041"/>
                            <w:r>
                              <w:t xml:space="preserve">Imagen </w:t>
                            </w:r>
                            <w:r>
                              <w:fldChar w:fldCharType="begin"/>
                            </w:r>
                            <w:r>
                              <w:instrText xml:space="preserve"> SEQ Imagen \* ARABIC </w:instrText>
                            </w:r>
                            <w:r>
                              <w:fldChar w:fldCharType="separate"/>
                            </w:r>
                            <w:r>
                              <w:rPr>
                                <w:noProof/>
                              </w:rPr>
                              <w:t>137</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7"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7WOA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" stroked="f">
                <v:textbox inset="0,0,0,0">
                  <w:txbxContent>
                    <w:p w14:paraId="3A7C6ECD" w14:textId="794262F3" w:rsidR="00C102D1" w:rsidRPr="00514215" w:rsidRDefault="00C102D1" w:rsidP="0067543A">
                      <w:pPr>
                        <w:pStyle w:val="Descripcin"/>
                        <w:rPr>
                          <w:noProof/>
                        </w:rPr>
                      </w:pPr>
                      <w:bookmarkStart w:id="379" w:name="_Toc16945041"/>
                      <w:r>
                        <w:t xml:space="preserve">Imagen </w:t>
                      </w:r>
                      <w:r>
                        <w:fldChar w:fldCharType="begin"/>
                      </w:r>
                      <w:r>
                        <w:instrText xml:space="preserve"> SEQ Imagen \* ARABIC </w:instrText>
                      </w:r>
                      <w:r>
                        <w:fldChar w:fldCharType="separate"/>
                      </w:r>
                      <w:r>
                        <w:rPr>
                          <w:noProof/>
                        </w:rPr>
                        <w:t>137</w:t>
                      </w:r>
                      <w:bookmarkEnd w:id="379"/>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74BB6FE" w:rsidR="00C102D1" w:rsidRPr="00580DA8" w:rsidRDefault="00C102D1" w:rsidP="0067543A">
                            <w:pPr>
                              <w:pStyle w:val="Descripcin"/>
                              <w:rPr>
                                <w:noProof/>
                              </w:rPr>
                            </w:pPr>
                            <w:bookmarkStart w:id="380" w:name="_Toc16945042"/>
                            <w:r>
                              <w:t xml:space="preserve">Imagen </w:t>
                            </w:r>
                            <w:r>
                              <w:fldChar w:fldCharType="begin"/>
                            </w:r>
                            <w:r>
                              <w:instrText xml:space="preserve"> SEQ Imagen \* ARABIC </w:instrText>
                            </w:r>
                            <w:r>
                              <w:fldChar w:fldCharType="separate"/>
                            </w:r>
                            <w:r>
                              <w:rPr>
                                <w:noProof/>
                              </w:rPr>
                              <w:t>138</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8"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MDNw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" stroked="f">
                <v:textbox inset="0,0,0,0">
                  <w:txbxContent>
                    <w:p w14:paraId="054D4E35" w14:textId="174BB6FE" w:rsidR="00C102D1" w:rsidRPr="00580DA8" w:rsidRDefault="00C102D1" w:rsidP="0067543A">
                      <w:pPr>
                        <w:pStyle w:val="Descripcin"/>
                        <w:rPr>
                          <w:noProof/>
                        </w:rPr>
                      </w:pPr>
                      <w:bookmarkStart w:id="381" w:name="_Toc16945042"/>
                      <w:r>
                        <w:t xml:space="preserve">Imagen </w:t>
                      </w:r>
                      <w:r>
                        <w:fldChar w:fldCharType="begin"/>
                      </w:r>
                      <w:r>
                        <w:instrText xml:space="preserve"> SEQ Imagen \* ARABIC </w:instrText>
                      </w:r>
                      <w:r>
                        <w:fldChar w:fldCharType="separate"/>
                      </w:r>
                      <w:r>
                        <w:rPr>
                          <w:noProof/>
                        </w:rPr>
                        <w:t>138</w:t>
                      </w:r>
                      <w:bookmarkEnd w:id="38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7B139AB0" w:rsidR="00C102D1" w:rsidRPr="00A117C1" w:rsidRDefault="00C102D1" w:rsidP="0067543A">
                            <w:pPr>
                              <w:pStyle w:val="Descripcin"/>
                              <w:rPr>
                                <w:noProof/>
                              </w:rPr>
                            </w:pPr>
                            <w:bookmarkStart w:id="382" w:name="_Toc16945043"/>
                            <w:r>
                              <w:t xml:space="preserve">Imagen </w:t>
                            </w:r>
                            <w:r>
                              <w:fldChar w:fldCharType="begin"/>
                            </w:r>
                            <w:r>
                              <w:instrText xml:space="preserve"> SEQ Imagen \* ARABIC </w:instrText>
                            </w:r>
                            <w:r>
                              <w:fldChar w:fldCharType="separate"/>
                            </w:r>
                            <w:r>
                              <w:rPr>
                                <w:noProof/>
                              </w:rPr>
                              <w:t>139</w:t>
                            </w:r>
                            <w:bookmarkEnd w:id="3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9"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" stroked="f">
                <v:textbox inset="0,0,0,0">
                  <w:txbxContent>
                    <w:p w14:paraId="512FFC3E" w14:textId="7B139AB0" w:rsidR="00C102D1" w:rsidRPr="00A117C1" w:rsidRDefault="00C102D1" w:rsidP="0067543A">
                      <w:pPr>
                        <w:pStyle w:val="Descripcin"/>
                        <w:rPr>
                          <w:noProof/>
                        </w:rPr>
                      </w:pPr>
                      <w:bookmarkStart w:id="383" w:name="_Toc16945043"/>
                      <w:r>
                        <w:t xml:space="preserve">Imagen </w:t>
                      </w:r>
                      <w:r>
                        <w:fldChar w:fldCharType="begin"/>
                      </w:r>
                      <w:r>
                        <w:instrText xml:space="preserve"> SEQ Imagen \* ARABIC </w:instrText>
                      </w:r>
                      <w:r>
                        <w:fldChar w:fldCharType="separate"/>
                      </w:r>
                      <w:r>
                        <w:rPr>
                          <w:noProof/>
                        </w:rPr>
                        <w:t>139</w:t>
                      </w:r>
                      <w:bookmarkEnd w:id="38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21605D38" w:rsidR="00C102D1" w:rsidRPr="0098558F" w:rsidRDefault="00C102D1" w:rsidP="0067543A">
                            <w:pPr>
                              <w:pStyle w:val="Descripcin"/>
                              <w:rPr>
                                <w:noProof/>
                              </w:rPr>
                            </w:pPr>
                            <w:bookmarkStart w:id="384" w:name="_Toc16945044"/>
                            <w:r>
                              <w:t xml:space="preserve">Imagen </w:t>
                            </w:r>
                            <w:r>
                              <w:fldChar w:fldCharType="begin"/>
                            </w:r>
                            <w:r>
                              <w:instrText xml:space="preserve"> SEQ Imagen \* ARABIC </w:instrText>
                            </w:r>
                            <w:r>
                              <w:fldChar w:fldCharType="separate"/>
                            </w:r>
                            <w:r>
                              <w:rPr>
                                <w:noProof/>
                              </w:rPr>
                              <w:t>140</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0"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BE9qpU3AgAAdQQAAA4AAAAAAAAA&#10;AAAAAAAALgIAAGRycy9lMm9Eb2MueG1sUEsBAi0AFAAGAAgAAAAhAARPT1jgAAAACwEAAA8AAAAA&#10;AAAAAAAAAAAAkQQAAGRycy9kb3ducmV2LnhtbFBLBQYAAAAABAAEAPMAAACeBQAAAAA=&#10;" stroked="f">
                <v:textbox inset="0,0,0,0">
                  <w:txbxContent>
                    <w:p w14:paraId="77E5359F" w14:textId="21605D38" w:rsidR="00C102D1" w:rsidRPr="0098558F" w:rsidRDefault="00C102D1" w:rsidP="0067543A">
                      <w:pPr>
                        <w:pStyle w:val="Descripcin"/>
                        <w:rPr>
                          <w:noProof/>
                        </w:rPr>
                      </w:pPr>
                      <w:bookmarkStart w:id="385" w:name="_Toc16945044"/>
                      <w:r>
                        <w:t xml:space="preserve">Imagen </w:t>
                      </w:r>
                      <w:r>
                        <w:fldChar w:fldCharType="begin"/>
                      </w:r>
                      <w:r>
                        <w:instrText xml:space="preserve"> SEQ Imagen \* ARABIC </w:instrText>
                      </w:r>
                      <w:r>
                        <w:fldChar w:fldCharType="separate"/>
                      </w:r>
                      <w:r>
                        <w:rPr>
                          <w:noProof/>
                        </w:rPr>
                        <w:t>140</w:t>
                      </w:r>
                      <w:bookmarkEnd w:id="385"/>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3151AAE0" w:rsidR="00C102D1" w:rsidRPr="001F39A0" w:rsidRDefault="00C102D1" w:rsidP="00B60DC7">
                            <w:pPr>
                              <w:pStyle w:val="Descripcin"/>
                              <w:rPr>
                                <w:noProof/>
                              </w:rPr>
                            </w:pPr>
                            <w:bookmarkStart w:id="386" w:name="_Toc16945045"/>
                            <w:r>
                              <w:t xml:space="preserve">Imagen </w:t>
                            </w:r>
                            <w:r>
                              <w:fldChar w:fldCharType="begin"/>
                            </w:r>
                            <w:r>
                              <w:instrText xml:space="preserve"> SEQ Imagen \* ARABIC </w:instrText>
                            </w:r>
                            <w:r>
                              <w:fldChar w:fldCharType="separate"/>
                            </w:r>
                            <w:r>
                              <w:rPr>
                                <w:noProof/>
                              </w:rPr>
                              <w:t>141</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1"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NUfGcE6AgAAdQQAAA4AAAAAAAAAAAAA&#10;AAAALgIAAGRycy9lMm9Eb2MueG1sUEsBAi0AFAAGAAgAAAAhAJfGBOfaAAAABAEAAA8AAAAAAAAA&#10;AAAAAAAAlAQAAGRycy9kb3ducmV2LnhtbFBLBQYAAAAABAAEAPMAAACbBQAAAAA=&#10;" stroked="f">
                <v:textbox inset="0,0,0,0">
                  <w:txbxContent>
                    <w:p w14:paraId="0E4BF758" w14:textId="3151AAE0" w:rsidR="00C102D1" w:rsidRPr="001F39A0" w:rsidRDefault="00C102D1" w:rsidP="00B60DC7">
                      <w:pPr>
                        <w:pStyle w:val="Descripcin"/>
                        <w:rPr>
                          <w:noProof/>
                        </w:rPr>
                      </w:pPr>
                      <w:bookmarkStart w:id="387" w:name="_Toc16945045"/>
                      <w:r>
                        <w:t xml:space="preserve">Imagen </w:t>
                      </w:r>
                      <w:r>
                        <w:fldChar w:fldCharType="begin"/>
                      </w:r>
                      <w:r>
                        <w:instrText xml:space="preserve"> SEQ Imagen \* ARABIC </w:instrText>
                      </w:r>
                      <w:r>
                        <w:fldChar w:fldCharType="separate"/>
                      </w:r>
                      <w:r>
                        <w:rPr>
                          <w:noProof/>
                        </w:rPr>
                        <w:t>141</w:t>
                      </w:r>
                      <w:bookmarkEnd w:id="387"/>
                      <w:r>
                        <w:fldChar w:fldCharType="end"/>
                      </w:r>
                    </w:p>
                  </w:txbxContent>
                </v:textbox>
                <w10:wrap type="through" anchorx="margin"/>
              </v:shape>
            </w:pict>
          </mc:Fallback>
        </mc:AlternateContent>
      </w:r>
    </w:p>
    <w:p w14:paraId="1B8EC871" w14:textId="5DAB3EA2" w:rsidR="002915B7" w:rsidRDefault="00B60DC7" w:rsidP="00A017AE">
      <w:pPr>
        <w:jc w:val="both"/>
      </w:pPr>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89"/>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0B4BF055" w:rsidR="00C102D1" w:rsidRPr="00C858C2" w:rsidRDefault="00C102D1" w:rsidP="00B60DC7">
                            <w:pPr>
                              <w:pStyle w:val="Descripcin"/>
                              <w:rPr>
                                <w:noProof/>
                              </w:rPr>
                            </w:pPr>
                            <w:bookmarkStart w:id="388" w:name="_Toc16945046"/>
                            <w:r>
                              <w:t xml:space="preserve">Imagen </w:t>
                            </w:r>
                            <w:r>
                              <w:fldChar w:fldCharType="begin"/>
                            </w:r>
                            <w:r>
                              <w:instrText xml:space="preserve"> SEQ Imagen \* ARABIC </w:instrText>
                            </w:r>
                            <w:r>
                              <w:fldChar w:fldCharType="separate"/>
                            </w:r>
                            <w:r>
                              <w:rPr>
                                <w:noProof/>
                              </w:rPr>
                              <w:t>142</w:t>
                            </w:r>
                            <w:bookmarkEnd w:id="3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2"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CMHYWpOAIAAHUEAAAOAAAAAAAAAAAA&#10;AAAAAC4CAABkcnMvZTJvRG9jLnhtbFBLAQItABQABgAIAAAAIQDxLSWR3QAAAAgBAAAPAAAAAAAA&#10;AAAAAAAAAJIEAABkcnMvZG93bnJldi54bWxQSwUGAAAAAAQABADzAAAAnAUAAAAA&#10;" stroked="f">
                <v:textbox inset="0,0,0,0">
                  <w:txbxContent>
                    <w:p w14:paraId="497E2002" w14:textId="0B4BF055" w:rsidR="00C102D1" w:rsidRPr="00C858C2" w:rsidRDefault="00C102D1" w:rsidP="00B60DC7">
                      <w:pPr>
                        <w:pStyle w:val="Descripcin"/>
                        <w:rPr>
                          <w:noProof/>
                        </w:rPr>
                      </w:pPr>
                      <w:bookmarkStart w:id="389" w:name="_Toc16945046"/>
                      <w:r>
                        <w:t xml:space="preserve">Imagen </w:t>
                      </w:r>
                      <w:r>
                        <w:fldChar w:fldCharType="begin"/>
                      </w:r>
                      <w:r>
                        <w:instrText xml:space="preserve"> SEQ Imagen \* ARABIC </w:instrText>
                      </w:r>
                      <w:r>
                        <w:fldChar w:fldCharType="separate"/>
                      </w:r>
                      <w:r>
                        <w:rPr>
                          <w:noProof/>
                        </w:rPr>
                        <w:t>142</w:t>
                      </w:r>
                      <w:bookmarkEnd w:id="389"/>
                      <w:r>
                        <w:fldChar w:fldCharType="end"/>
                      </w:r>
                    </w:p>
                  </w:txbxContent>
                </v:textbox>
                <w10:wrap type="through" anchorx="margin"/>
              </v:shape>
            </w:pict>
          </mc:Fallback>
        </mc:AlternateContent>
      </w:r>
      <w:r w:rsidR="00735755">
        <w:br w:type="column"/>
      </w:r>
    </w:p>
    <w:p w14:paraId="7EAFA874" w14:textId="3C531362" w:rsidR="00244D4A" w:rsidRDefault="00244D4A" w:rsidP="00C20D3D">
      <w:pPr>
        <w:pStyle w:val="Estilo4"/>
        <w:rPr>
          <w:lang w:eastAsia="es-NI"/>
        </w:rPr>
      </w:pPr>
      <w:bookmarkStart w:id="390" w:name="_Toc16944728"/>
      <w:r>
        <w:rPr>
          <w:lang w:eastAsia="es-NI"/>
        </w:rPr>
        <w:lastRenderedPageBreak/>
        <w:t>Soldar piezas</w:t>
      </w:r>
      <w:bookmarkEnd w:id="390"/>
    </w:p>
    <w:p w14:paraId="1106DD0C" w14:textId="37E5C112" w:rsidR="002915B7" w:rsidRDefault="002915B7" w:rsidP="004836C6">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112FD838" w:rsidR="00C102D1" w:rsidRPr="00190FE3" w:rsidRDefault="00C102D1" w:rsidP="00B60DC7">
                            <w:pPr>
                              <w:pStyle w:val="Descripcin"/>
                              <w:rPr>
                                <w:noProof/>
                              </w:rPr>
                            </w:pPr>
                            <w:bookmarkStart w:id="391" w:name="_Toc16945047"/>
                            <w:r>
                              <w:t xml:space="preserve">Imagen </w:t>
                            </w:r>
                            <w:r>
                              <w:fldChar w:fldCharType="begin"/>
                            </w:r>
                            <w:r>
                              <w:instrText xml:space="preserve"> SEQ Imagen \* ARABIC </w:instrText>
                            </w:r>
                            <w:r>
                              <w:fldChar w:fldCharType="separate"/>
                            </w:r>
                            <w:r>
                              <w:rPr>
                                <w:noProof/>
                              </w:rPr>
                              <w:t>143</w:t>
                            </w:r>
                            <w:bookmarkEnd w:id="3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3" type="#_x0000_t202" style="position:absolute;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P7dduTgCAAB1BAAADgAAAAAAAAAA&#10;AAAAAAAuAgAAZHJzL2Uyb0RvYy54bWxQSwECLQAUAAYACAAAACEAxLGIHN4AAAAIAQAADwAAAAAA&#10;AAAAAAAAAACSBAAAZHJzL2Rvd25yZXYueG1sUEsFBgAAAAAEAAQA8wAAAJ0FAAAAAA==&#10;" stroked="f">
                <v:textbox inset="0,0,0,0">
                  <w:txbxContent>
                    <w:p w14:paraId="03E9EE09" w14:textId="112FD838" w:rsidR="00C102D1" w:rsidRPr="00190FE3" w:rsidRDefault="00C102D1" w:rsidP="00B60DC7">
                      <w:pPr>
                        <w:pStyle w:val="Descripcin"/>
                        <w:rPr>
                          <w:noProof/>
                        </w:rPr>
                      </w:pPr>
                      <w:bookmarkStart w:id="392" w:name="_Toc16945047"/>
                      <w:r>
                        <w:t xml:space="preserve">Imagen </w:t>
                      </w:r>
                      <w:r>
                        <w:fldChar w:fldCharType="begin"/>
                      </w:r>
                      <w:r>
                        <w:instrText xml:space="preserve"> SEQ Imagen \* ARABIC </w:instrText>
                      </w:r>
                      <w:r>
                        <w:fldChar w:fldCharType="separate"/>
                      </w:r>
                      <w:r>
                        <w:rPr>
                          <w:noProof/>
                        </w:rPr>
                        <w:t>143</w:t>
                      </w:r>
                      <w:bookmarkEnd w:id="39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654FDECB" w:rsidR="00C102D1" w:rsidRPr="001F5B7F" w:rsidRDefault="00C102D1" w:rsidP="00B60DC7">
                            <w:pPr>
                              <w:pStyle w:val="Descripcin"/>
                              <w:rPr>
                                <w:noProof/>
                              </w:rPr>
                            </w:pPr>
                            <w:bookmarkStart w:id="393" w:name="_Toc16945048"/>
                            <w:r>
                              <w:t xml:space="preserve">Imagen </w:t>
                            </w:r>
                            <w:r>
                              <w:fldChar w:fldCharType="begin"/>
                            </w:r>
                            <w:r>
                              <w:instrText xml:space="preserve"> SEQ Imagen \* ARABIC </w:instrText>
                            </w:r>
                            <w:r>
                              <w:fldChar w:fldCharType="separate"/>
                            </w:r>
                            <w:r>
                              <w:rPr>
                                <w:noProof/>
                              </w:rPr>
                              <w:t>144</w:t>
                            </w:r>
                            <w:bookmarkEnd w:id="3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4" type="#_x0000_t202" style="position:absolute;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EAjch05AgAAdQQAAA4AAAAAAAAA&#10;AAAAAAAALgIAAGRycy9lMm9Eb2MueG1sUEsBAi0AFAAGAAgAAAAhAOet56DeAAAACQEAAA8AAAAA&#10;AAAAAAAAAAAAkwQAAGRycy9kb3ducmV2LnhtbFBLBQYAAAAABAAEAPMAAACeBQAAAAA=&#10;" stroked="f">
                <v:textbox inset="0,0,0,0">
                  <w:txbxContent>
                    <w:p w14:paraId="7F594F1A" w14:textId="654FDECB" w:rsidR="00C102D1" w:rsidRPr="001F5B7F" w:rsidRDefault="00C102D1" w:rsidP="00B60DC7">
                      <w:pPr>
                        <w:pStyle w:val="Descripcin"/>
                        <w:rPr>
                          <w:noProof/>
                        </w:rPr>
                      </w:pPr>
                      <w:bookmarkStart w:id="394" w:name="_Toc16945048"/>
                      <w:r>
                        <w:t xml:space="preserve">Imagen </w:t>
                      </w:r>
                      <w:r>
                        <w:fldChar w:fldCharType="begin"/>
                      </w:r>
                      <w:r>
                        <w:instrText xml:space="preserve"> SEQ Imagen \* ARABIC </w:instrText>
                      </w:r>
                      <w:r>
                        <w:fldChar w:fldCharType="separate"/>
                      </w:r>
                      <w:r>
                        <w:rPr>
                          <w:noProof/>
                        </w:rPr>
                        <w:t>144</w:t>
                      </w:r>
                      <w:bookmarkEnd w:id="394"/>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CDAA45A" w:rsidR="00C102D1" w:rsidRPr="003D32C5" w:rsidRDefault="00C102D1" w:rsidP="00B60DC7">
                            <w:pPr>
                              <w:pStyle w:val="Descripcin"/>
                              <w:rPr>
                                <w:noProof/>
                              </w:rPr>
                            </w:pPr>
                            <w:bookmarkStart w:id="395" w:name="_Toc16945049"/>
                            <w:r>
                              <w:t xml:space="preserve">Imagen </w:t>
                            </w:r>
                            <w:r>
                              <w:fldChar w:fldCharType="begin"/>
                            </w:r>
                            <w:r>
                              <w:instrText xml:space="preserve"> SEQ Imagen \* ARABIC </w:instrText>
                            </w:r>
                            <w:r>
                              <w:fldChar w:fldCharType="separate"/>
                            </w:r>
                            <w:r>
                              <w:rPr>
                                <w:noProof/>
                              </w:rPr>
                              <w:t>145</w:t>
                            </w:r>
                            <w:bookmarkEnd w:id="3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5"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Gcm4tE5AgAAdQQAAA4AAAAA&#10;AAAAAAAAAAAALgIAAGRycy9lMm9Eb2MueG1sUEsBAi0AFAAGAAgAAAAhAJJfI0DhAAAACwEAAA8A&#10;AAAAAAAAAAAAAAAAkwQAAGRycy9kb3ducmV2LnhtbFBLBQYAAAAABAAEAPMAAAChBQAAAAA=&#10;" stroked="f">
                <v:textbox inset="0,0,0,0">
                  <w:txbxContent>
                    <w:p w14:paraId="52CCC86A" w14:textId="1CDAA45A" w:rsidR="00C102D1" w:rsidRPr="003D32C5" w:rsidRDefault="00C102D1" w:rsidP="00B60DC7">
                      <w:pPr>
                        <w:pStyle w:val="Descripcin"/>
                        <w:rPr>
                          <w:noProof/>
                        </w:rPr>
                      </w:pPr>
                      <w:bookmarkStart w:id="396" w:name="_Toc16945049"/>
                      <w:r>
                        <w:t xml:space="preserve">Imagen </w:t>
                      </w:r>
                      <w:r>
                        <w:fldChar w:fldCharType="begin"/>
                      </w:r>
                      <w:r>
                        <w:instrText xml:space="preserve"> SEQ Imagen \* ARABIC </w:instrText>
                      </w:r>
                      <w:r>
                        <w:fldChar w:fldCharType="separate"/>
                      </w:r>
                      <w:r>
                        <w:rPr>
                          <w:noProof/>
                        </w:rPr>
                        <w:t>145</w:t>
                      </w:r>
                      <w:bookmarkEnd w:id="396"/>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0" r:lo="rId391" r:qs="rId392" r:cs="rId39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5" r:lo="rId396" r:qs="rId397" r:cs="rId39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CF7706" w:rsidR="00C102D1" w:rsidRPr="002B5188" w:rsidRDefault="00C102D1" w:rsidP="00B60DC7">
                            <w:pPr>
                              <w:pStyle w:val="Descripcin"/>
                              <w:rPr>
                                <w:noProof/>
                              </w:rPr>
                            </w:pPr>
                            <w:bookmarkStart w:id="397" w:name="_Toc16945050"/>
                            <w:r>
                              <w:t xml:space="preserve">Imagen </w:t>
                            </w:r>
                            <w:r>
                              <w:fldChar w:fldCharType="begin"/>
                            </w:r>
                            <w:r>
                              <w:instrText xml:space="preserve"> SEQ Imagen \* ARABIC </w:instrText>
                            </w:r>
                            <w:r>
                              <w:fldChar w:fldCharType="separate"/>
                            </w:r>
                            <w:r>
                              <w:rPr>
                                <w:noProof/>
                              </w:rPr>
                              <w:t>146</w:t>
                            </w:r>
                            <w:bookmarkEnd w:id="3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6"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HNgF907AgAAdQQAAA4AAAAA&#10;AAAAAAAAAAAALgIAAGRycy9lMm9Eb2MueG1sUEsBAi0AFAAGAAgAAAAhALX1VGffAAAACQEAAA8A&#10;AAAAAAAAAAAAAAAAlQQAAGRycy9kb3ducmV2LnhtbFBLBQYAAAAABAAEAPMAAAChBQAAAAA=&#10;" stroked="f">
                <v:textbox inset="0,0,0,0">
                  <w:txbxContent>
                    <w:p w14:paraId="05929C74" w14:textId="19CF7706" w:rsidR="00C102D1" w:rsidRPr="002B5188" w:rsidRDefault="00C102D1" w:rsidP="00B60DC7">
                      <w:pPr>
                        <w:pStyle w:val="Descripcin"/>
                        <w:rPr>
                          <w:noProof/>
                        </w:rPr>
                      </w:pPr>
                      <w:bookmarkStart w:id="398" w:name="_Toc16945050"/>
                      <w:r>
                        <w:t xml:space="preserve">Imagen </w:t>
                      </w:r>
                      <w:r>
                        <w:fldChar w:fldCharType="begin"/>
                      </w:r>
                      <w:r>
                        <w:instrText xml:space="preserve"> SEQ Imagen \* ARABIC </w:instrText>
                      </w:r>
                      <w:r>
                        <w:fldChar w:fldCharType="separate"/>
                      </w:r>
                      <w:r>
                        <w:rPr>
                          <w:noProof/>
                        </w:rPr>
                        <w:t>146</w:t>
                      </w:r>
                      <w:bookmarkEnd w:id="39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7723EA41" w:rsidR="00C102D1" w:rsidRPr="008C115C" w:rsidRDefault="00C102D1" w:rsidP="00B60DC7">
                            <w:pPr>
                              <w:pStyle w:val="Descripcin"/>
                              <w:rPr>
                                <w:noProof/>
                              </w:rPr>
                            </w:pPr>
                            <w:bookmarkStart w:id="399" w:name="_Toc16945051"/>
                            <w:r>
                              <w:t xml:space="preserve">Imagen </w:t>
                            </w:r>
                            <w:r>
                              <w:fldChar w:fldCharType="begin"/>
                            </w:r>
                            <w:r>
                              <w:instrText xml:space="preserve"> SEQ Imagen \* ARABIC </w:instrText>
                            </w:r>
                            <w:r>
                              <w:fldChar w:fldCharType="separate"/>
                            </w:r>
                            <w:r>
                              <w:rPr>
                                <w:noProof/>
                              </w:rPr>
                              <w:t>147</w:t>
                            </w:r>
                            <w:bookmarkEnd w:id="3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7"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" stroked="f">
                <v:textbox inset="0,0,0,0">
                  <w:txbxContent>
                    <w:p w14:paraId="4F15139D" w14:textId="7723EA41" w:rsidR="00C102D1" w:rsidRPr="008C115C" w:rsidRDefault="00C102D1" w:rsidP="00B60DC7">
                      <w:pPr>
                        <w:pStyle w:val="Descripcin"/>
                        <w:rPr>
                          <w:noProof/>
                        </w:rPr>
                      </w:pPr>
                      <w:bookmarkStart w:id="400" w:name="_Toc16945051"/>
                      <w:r>
                        <w:t xml:space="preserve">Imagen </w:t>
                      </w:r>
                      <w:r>
                        <w:fldChar w:fldCharType="begin"/>
                      </w:r>
                      <w:r>
                        <w:instrText xml:space="preserve"> SEQ Imagen \* ARABIC </w:instrText>
                      </w:r>
                      <w:r>
                        <w:fldChar w:fldCharType="separate"/>
                      </w:r>
                      <w:r>
                        <w:rPr>
                          <w:noProof/>
                        </w:rPr>
                        <w:t>147</w:t>
                      </w:r>
                      <w:bookmarkEnd w:id="40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4B2EA629" w:rsidR="00C102D1" w:rsidRPr="00122CF5" w:rsidRDefault="00C102D1" w:rsidP="00B60DC7">
                            <w:pPr>
                              <w:pStyle w:val="Descripcin"/>
                              <w:rPr>
                                <w:noProof/>
                              </w:rPr>
                            </w:pPr>
                            <w:bookmarkStart w:id="401" w:name="_Toc16945052"/>
                            <w:r>
                              <w:t xml:space="preserve">Imagen </w:t>
                            </w:r>
                            <w:r>
                              <w:fldChar w:fldCharType="begin"/>
                            </w:r>
                            <w:r>
                              <w:instrText xml:space="preserve"> SEQ Imagen \* ARABIC </w:instrText>
                            </w:r>
                            <w:r>
                              <w:fldChar w:fldCharType="separate"/>
                            </w:r>
                            <w:r>
                              <w:rPr>
                                <w:noProof/>
                              </w:rPr>
                              <w:t>148</w:t>
                            </w:r>
                            <w:bookmarkEnd w:id="4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8"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BbwNw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" stroked="f">
                <v:textbox inset="0,0,0,0">
                  <w:txbxContent>
                    <w:p w14:paraId="2A571210" w14:textId="4B2EA629" w:rsidR="00C102D1" w:rsidRPr="00122CF5" w:rsidRDefault="00C102D1" w:rsidP="00B60DC7">
                      <w:pPr>
                        <w:pStyle w:val="Descripcin"/>
                        <w:rPr>
                          <w:noProof/>
                        </w:rPr>
                      </w:pPr>
                      <w:bookmarkStart w:id="402" w:name="_Toc16945052"/>
                      <w:r>
                        <w:t xml:space="preserve">Imagen </w:t>
                      </w:r>
                      <w:r>
                        <w:fldChar w:fldCharType="begin"/>
                      </w:r>
                      <w:r>
                        <w:instrText xml:space="preserve"> SEQ Imagen \* ARABIC </w:instrText>
                      </w:r>
                      <w:r>
                        <w:fldChar w:fldCharType="separate"/>
                      </w:r>
                      <w:r>
                        <w:rPr>
                          <w:noProof/>
                        </w:rPr>
                        <w:t>148</w:t>
                      </w:r>
                      <w:bookmarkEnd w:id="402"/>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3A0946C0" w:rsidR="00C102D1" w:rsidRPr="0080064C" w:rsidRDefault="00C102D1" w:rsidP="005E2C45">
                            <w:pPr>
                              <w:pStyle w:val="Descripcin"/>
                              <w:rPr>
                                <w:noProof/>
                              </w:rPr>
                            </w:pPr>
                            <w:bookmarkStart w:id="403" w:name="_Toc16945053"/>
                            <w:r>
                              <w:t xml:space="preserve">Imagen </w:t>
                            </w:r>
                            <w:r>
                              <w:fldChar w:fldCharType="begin"/>
                            </w:r>
                            <w:r>
                              <w:instrText xml:space="preserve"> SEQ Imagen \* ARABIC </w:instrText>
                            </w:r>
                            <w:r>
                              <w:fldChar w:fldCharType="separate"/>
                            </w:r>
                            <w:r>
                              <w:rPr>
                                <w:noProof/>
                              </w:rPr>
                              <w:t>150</w:t>
                            </w:r>
                            <w:bookmarkEnd w:id="4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9" type="#_x0000_t202" style="position:absolute;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BBmOA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" stroked="f">
                <v:textbox inset="0,0,0,0">
                  <w:txbxContent>
                    <w:p w14:paraId="19BB9480" w14:textId="3A0946C0" w:rsidR="00C102D1" w:rsidRPr="0080064C" w:rsidRDefault="00C102D1" w:rsidP="005E2C45">
                      <w:pPr>
                        <w:pStyle w:val="Descripcin"/>
                        <w:rPr>
                          <w:noProof/>
                        </w:rPr>
                      </w:pPr>
                      <w:bookmarkStart w:id="404" w:name="_Toc16945053"/>
                      <w:r>
                        <w:t xml:space="preserve">Imagen </w:t>
                      </w:r>
                      <w:r>
                        <w:fldChar w:fldCharType="begin"/>
                      </w:r>
                      <w:r>
                        <w:instrText xml:space="preserve"> SEQ Imagen \* ARABIC </w:instrText>
                      </w:r>
                      <w:r>
                        <w:fldChar w:fldCharType="separate"/>
                      </w:r>
                      <w:r>
                        <w:rPr>
                          <w:noProof/>
                        </w:rPr>
                        <w:t>150</w:t>
                      </w:r>
                      <w:bookmarkEnd w:id="40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3EB8A67B" w:rsidR="00C102D1" w:rsidRPr="005F20F8" w:rsidRDefault="00C102D1" w:rsidP="005E2C45">
                            <w:pPr>
                              <w:pStyle w:val="Descripcin"/>
                              <w:rPr>
                                <w:noProof/>
                              </w:rPr>
                            </w:pPr>
                            <w:bookmarkStart w:id="405" w:name="_Toc16945054"/>
                            <w:r>
                              <w:t xml:space="preserve">Imagen </w:t>
                            </w:r>
                            <w:r>
                              <w:fldChar w:fldCharType="begin"/>
                            </w:r>
                            <w:r>
                              <w:instrText xml:space="preserve"> SEQ Imagen \* ARABIC </w:instrText>
                            </w:r>
                            <w:r>
                              <w:fldChar w:fldCharType="separate"/>
                            </w:r>
                            <w:r>
                              <w:rPr>
                                <w:noProof/>
                              </w:rPr>
                              <w:t>151</w:t>
                            </w:r>
                            <w:bookmarkEnd w:id="4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0" type="#_x0000_t202" style="position:absolute;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EpZ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HxgSlk5AgAAdQQAAA4AAAAAAAAA&#10;AAAAAAAALgIAAGRycy9lMm9Eb2MueG1sUEsBAi0AFAAGAAgAAAAhANkDPvbeAAAACAEAAA8AAAAA&#10;AAAAAAAAAAAAkwQAAGRycy9kb3ducmV2LnhtbFBLBQYAAAAABAAEAPMAAACeBQAAAAA=&#10;" stroked="f">
                <v:textbox inset="0,0,0,0">
                  <w:txbxContent>
                    <w:p w14:paraId="2CD86C4B" w14:textId="3EB8A67B" w:rsidR="00C102D1" w:rsidRPr="005F20F8" w:rsidRDefault="00C102D1" w:rsidP="005E2C45">
                      <w:pPr>
                        <w:pStyle w:val="Descripcin"/>
                        <w:rPr>
                          <w:noProof/>
                        </w:rPr>
                      </w:pPr>
                      <w:bookmarkStart w:id="406" w:name="_Toc16945054"/>
                      <w:r>
                        <w:t xml:space="preserve">Imagen </w:t>
                      </w:r>
                      <w:r>
                        <w:fldChar w:fldCharType="begin"/>
                      </w:r>
                      <w:r>
                        <w:instrText xml:space="preserve"> SEQ Imagen \* ARABIC </w:instrText>
                      </w:r>
                      <w:r>
                        <w:fldChar w:fldCharType="separate"/>
                      </w:r>
                      <w:r>
                        <w:rPr>
                          <w:noProof/>
                        </w:rPr>
                        <w:t>151</w:t>
                      </w:r>
                      <w:bookmarkEnd w:id="406"/>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103B1669" w:rsidR="00C102D1" w:rsidRPr="00FF2198" w:rsidRDefault="00C102D1" w:rsidP="005E2C45">
                            <w:pPr>
                              <w:pStyle w:val="Descripcin"/>
                              <w:rPr>
                                <w:noProof/>
                              </w:rPr>
                            </w:pPr>
                            <w:bookmarkStart w:id="407" w:name="_Toc16945055"/>
                            <w:r>
                              <w:t xml:space="preserve">Imagen </w:t>
                            </w:r>
                            <w:r>
                              <w:fldChar w:fldCharType="begin"/>
                            </w:r>
                            <w:r>
                              <w:instrText xml:space="preserve"> SEQ Imagen \* ARABIC </w:instrText>
                            </w:r>
                            <w:r>
                              <w:fldChar w:fldCharType="separate"/>
                            </w:r>
                            <w:r>
                              <w:rPr>
                                <w:noProof/>
                              </w:rPr>
                              <w:t>149</w:t>
                            </w:r>
                            <w:bookmarkEnd w:id="4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IRVOgIAAHUEAAAOAAAAZHJzL2Uyb0RvYy54bWysVN9v2jAQfp+0/8Hy+0igous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tmIRVOgIAAHUEAAAOAAAAAAAA&#10;AAAAAAAAAC4CAABkcnMvZTJvRG9jLnhtbFBLAQItABQABgAIAAAAIQCZsxWM3gAAAAgBAAAPAAAA&#10;AAAAAAAAAAAAAJQEAABkcnMvZG93bnJldi54bWxQSwUGAAAAAAQABADzAAAAnwUAAAAA&#10;" stroked="f">
                <v:textbox inset="0,0,0,0">
                  <w:txbxContent>
                    <w:p w14:paraId="4B313256" w14:textId="103B1669" w:rsidR="00C102D1" w:rsidRPr="00FF2198" w:rsidRDefault="00C102D1" w:rsidP="005E2C45">
                      <w:pPr>
                        <w:pStyle w:val="Descripcin"/>
                        <w:rPr>
                          <w:noProof/>
                        </w:rPr>
                      </w:pPr>
                      <w:bookmarkStart w:id="408" w:name="_Toc16945055"/>
                      <w:r>
                        <w:t xml:space="preserve">Imagen </w:t>
                      </w:r>
                      <w:r>
                        <w:fldChar w:fldCharType="begin"/>
                      </w:r>
                      <w:r>
                        <w:instrText xml:space="preserve"> SEQ Imagen \* ARABIC </w:instrText>
                      </w:r>
                      <w:r>
                        <w:fldChar w:fldCharType="separate"/>
                      </w:r>
                      <w:r>
                        <w:rPr>
                          <w:noProof/>
                        </w:rPr>
                        <w:t>149</w:t>
                      </w:r>
                      <w:bookmarkEnd w:id="408"/>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0" r:lo="rId401" r:qs="rId402" r:cs="rId403"/>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1B2D6C67" w:rsidR="00C102D1" w:rsidRPr="004847A4" w:rsidRDefault="00C102D1" w:rsidP="005E2C45">
                            <w:pPr>
                              <w:pStyle w:val="Descripcin"/>
                              <w:rPr>
                                <w:noProof/>
                              </w:rPr>
                            </w:pPr>
                            <w:bookmarkStart w:id="409" w:name="_Toc16945056"/>
                            <w:r>
                              <w:t xml:space="preserve">Imagen </w:t>
                            </w:r>
                            <w:r>
                              <w:fldChar w:fldCharType="begin"/>
                            </w:r>
                            <w:r>
                              <w:instrText xml:space="preserve"> SEQ Imagen \* ARABIC </w:instrText>
                            </w:r>
                            <w:r>
                              <w:fldChar w:fldCharType="separate"/>
                            </w:r>
                            <w:r>
                              <w:rPr>
                                <w:noProof/>
                              </w:rPr>
                              <w:t>152</w:t>
                            </w:r>
                            <w:bookmarkEnd w:id="4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2" type="#_x0000_t202" style="position:absolute;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" stroked="f">
                <v:textbox inset="0,0,0,0">
                  <w:txbxContent>
                    <w:p w14:paraId="50AB4DF6" w14:textId="1B2D6C67" w:rsidR="00C102D1" w:rsidRPr="004847A4" w:rsidRDefault="00C102D1" w:rsidP="005E2C45">
                      <w:pPr>
                        <w:pStyle w:val="Descripcin"/>
                        <w:rPr>
                          <w:noProof/>
                        </w:rPr>
                      </w:pPr>
                      <w:bookmarkStart w:id="410" w:name="_Toc16945056"/>
                      <w:r>
                        <w:t xml:space="preserve">Imagen </w:t>
                      </w:r>
                      <w:r>
                        <w:fldChar w:fldCharType="begin"/>
                      </w:r>
                      <w:r>
                        <w:instrText xml:space="preserve"> SEQ Imagen \* ARABIC </w:instrText>
                      </w:r>
                      <w:r>
                        <w:fldChar w:fldCharType="separate"/>
                      </w:r>
                      <w:r>
                        <w:rPr>
                          <w:noProof/>
                        </w:rPr>
                        <w:t>152</w:t>
                      </w:r>
                      <w:bookmarkEnd w:id="41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094C3066" w:rsidR="00C102D1" w:rsidRPr="00B0371D" w:rsidRDefault="00C102D1" w:rsidP="005E2C45">
                            <w:pPr>
                              <w:pStyle w:val="Descripcin"/>
                              <w:rPr>
                                <w:noProof/>
                              </w:rPr>
                            </w:pPr>
                            <w:bookmarkStart w:id="411" w:name="_Toc16945057"/>
                            <w:r>
                              <w:t xml:space="preserve">Imagen </w:t>
                            </w:r>
                            <w:r>
                              <w:fldChar w:fldCharType="begin"/>
                            </w:r>
                            <w:r>
                              <w:instrText xml:space="preserve"> SEQ Imagen \* ARABIC </w:instrText>
                            </w:r>
                            <w:r>
                              <w:fldChar w:fldCharType="separate"/>
                            </w:r>
                            <w:r>
                              <w:rPr>
                                <w:noProof/>
                              </w:rPr>
                              <w:t>153</w:t>
                            </w:r>
                            <w:bookmarkEnd w:id="4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3" type="#_x0000_t202" style="position:absolute;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xTx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Z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AJlxTxOQIAAHUEAAAOAAAAAAAA&#10;AAAAAAAAAC4CAABkcnMvZTJvRG9jLnhtbFBLAQItABQABgAIAAAAIQDy6Eat3wAAAAkBAAAPAAAA&#10;AAAAAAAAAAAAAJMEAABkcnMvZG93bnJldi54bWxQSwUGAAAAAAQABADzAAAAnwUAAAAA&#10;" stroked="f">
                <v:textbox inset="0,0,0,0">
                  <w:txbxContent>
                    <w:p w14:paraId="2707C6CA" w14:textId="094C3066" w:rsidR="00C102D1" w:rsidRPr="00B0371D" w:rsidRDefault="00C102D1" w:rsidP="005E2C45">
                      <w:pPr>
                        <w:pStyle w:val="Descripcin"/>
                        <w:rPr>
                          <w:noProof/>
                        </w:rPr>
                      </w:pPr>
                      <w:bookmarkStart w:id="412" w:name="_Toc16945057"/>
                      <w:r>
                        <w:t xml:space="preserve">Imagen </w:t>
                      </w:r>
                      <w:r>
                        <w:fldChar w:fldCharType="begin"/>
                      </w:r>
                      <w:r>
                        <w:instrText xml:space="preserve"> SEQ Imagen \* ARABIC </w:instrText>
                      </w:r>
                      <w:r>
                        <w:fldChar w:fldCharType="separate"/>
                      </w:r>
                      <w:r>
                        <w:rPr>
                          <w:noProof/>
                        </w:rPr>
                        <w:t>153</w:t>
                      </w:r>
                      <w:bookmarkEnd w:id="41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6310E00B" w:rsidR="00C102D1" w:rsidRPr="00E63208" w:rsidRDefault="00C102D1" w:rsidP="005E2C45">
                            <w:pPr>
                              <w:pStyle w:val="Descripcin"/>
                              <w:rPr>
                                <w:noProof/>
                              </w:rPr>
                            </w:pPr>
                            <w:bookmarkStart w:id="413" w:name="_Toc16945058"/>
                            <w:r>
                              <w:t xml:space="preserve">Imagen </w:t>
                            </w:r>
                            <w:r>
                              <w:fldChar w:fldCharType="begin"/>
                            </w:r>
                            <w:r>
                              <w:instrText xml:space="preserve"> SEQ Imagen \* ARABIC </w:instrText>
                            </w:r>
                            <w:r>
                              <w:fldChar w:fldCharType="separate"/>
                            </w:r>
                            <w:r>
                              <w:rPr>
                                <w:noProof/>
                              </w:rPr>
                              <w:t>154</w:t>
                            </w:r>
                            <w:bookmarkEnd w:id="4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4" type="#_x0000_t202" style="position:absolute;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" stroked="f">
                <v:textbox inset="0,0,0,0">
                  <w:txbxContent>
                    <w:p w14:paraId="4BD590C8" w14:textId="6310E00B" w:rsidR="00C102D1" w:rsidRPr="00E63208" w:rsidRDefault="00C102D1" w:rsidP="005E2C45">
                      <w:pPr>
                        <w:pStyle w:val="Descripcin"/>
                        <w:rPr>
                          <w:noProof/>
                        </w:rPr>
                      </w:pPr>
                      <w:bookmarkStart w:id="414" w:name="_Toc16945058"/>
                      <w:r>
                        <w:t xml:space="preserve">Imagen </w:t>
                      </w:r>
                      <w:r>
                        <w:fldChar w:fldCharType="begin"/>
                      </w:r>
                      <w:r>
                        <w:instrText xml:space="preserve"> SEQ Imagen \* ARABIC </w:instrText>
                      </w:r>
                      <w:r>
                        <w:fldChar w:fldCharType="separate"/>
                      </w:r>
                      <w:r>
                        <w:rPr>
                          <w:noProof/>
                        </w:rPr>
                        <w:t>154</w:t>
                      </w:r>
                      <w:bookmarkEnd w:id="414"/>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5" r:lo="rId406" r:qs="rId407" r:cs="rId40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28D099CB" w:rsidR="00C102D1" w:rsidRPr="00F70E2C" w:rsidRDefault="00C102D1" w:rsidP="005E2C45">
                            <w:pPr>
                              <w:pStyle w:val="Descripcin"/>
                              <w:rPr>
                                <w:noProof/>
                              </w:rPr>
                            </w:pPr>
                            <w:bookmarkStart w:id="415" w:name="_Toc16945059"/>
                            <w:r>
                              <w:t xml:space="preserve">Imagen </w:t>
                            </w:r>
                            <w:r>
                              <w:fldChar w:fldCharType="begin"/>
                            </w:r>
                            <w:r>
                              <w:instrText xml:space="preserve"> SEQ Imagen \* ARABIC </w:instrText>
                            </w:r>
                            <w:r>
                              <w:fldChar w:fldCharType="separate"/>
                            </w:r>
                            <w:r>
                              <w:rPr>
                                <w:noProof/>
                              </w:rPr>
                              <w:t>158</w:t>
                            </w:r>
                            <w:bookmarkEnd w:id="4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5" type="#_x0000_t202" style="position:absolute;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wDWfzDgCAAB1BAAADgAAAAAAAAAA&#10;AAAAAAAuAgAAZHJzL2Uyb0RvYy54bWxQSwECLQAUAAYACAAAACEA7fQAAN4AAAALAQAADwAAAAAA&#10;AAAAAAAAAACSBAAAZHJzL2Rvd25yZXYueG1sUEsFBgAAAAAEAAQA8wAAAJ0FAAAAAA==&#10;" stroked="f">
                <v:textbox inset="0,0,0,0">
                  <w:txbxContent>
                    <w:p w14:paraId="3D3AB7BE" w14:textId="28D099CB" w:rsidR="00C102D1" w:rsidRPr="00F70E2C" w:rsidRDefault="00C102D1" w:rsidP="005E2C45">
                      <w:pPr>
                        <w:pStyle w:val="Descripcin"/>
                        <w:rPr>
                          <w:noProof/>
                        </w:rPr>
                      </w:pPr>
                      <w:bookmarkStart w:id="416" w:name="_Toc16945059"/>
                      <w:r>
                        <w:t xml:space="preserve">Imagen </w:t>
                      </w:r>
                      <w:r>
                        <w:fldChar w:fldCharType="begin"/>
                      </w:r>
                      <w:r>
                        <w:instrText xml:space="preserve"> SEQ Imagen \* ARABIC </w:instrText>
                      </w:r>
                      <w:r>
                        <w:fldChar w:fldCharType="separate"/>
                      </w:r>
                      <w:r>
                        <w:rPr>
                          <w:noProof/>
                        </w:rPr>
                        <w:t>158</w:t>
                      </w:r>
                      <w:bookmarkEnd w:id="416"/>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5F17D286" w:rsidR="00C102D1" w:rsidRPr="000C3B96" w:rsidRDefault="00C102D1" w:rsidP="005E2C45">
                            <w:pPr>
                              <w:pStyle w:val="Descripcin"/>
                              <w:rPr>
                                <w:noProof/>
                              </w:rPr>
                            </w:pPr>
                            <w:bookmarkStart w:id="417" w:name="_Toc16945060"/>
                            <w:r>
                              <w:t xml:space="preserve">Imagen </w:t>
                            </w:r>
                            <w:r>
                              <w:fldChar w:fldCharType="begin"/>
                            </w:r>
                            <w:r>
                              <w:instrText xml:space="preserve"> SEQ Imagen \* ARABIC </w:instrText>
                            </w:r>
                            <w:r>
                              <w:fldChar w:fldCharType="separate"/>
                            </w:r>
                            <w:r>
                              <w:rPr>
                                <w:noProof/>
                              </w:rPr>
                              <w:t>157</w:t>
                            </w:r>
                            <w:bookmarkEnd w:id="4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6" type="#_x0000_t202" style="position:absolute;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" stroked="f">
                <v:textbox inset="0,0,0,0">
                  <w:txbxContent>
                    <w:p w14:paraId="1690AF1A" w14:textId="5F17D286" w:rsidR="00C102D1" w:rsidRPr="000C3B96" w:rsidRDefault="00C102D1" w:rsidP="005E2C45">
                      <w:pPr>
                        <w:pStyle w:val="Descripcin"/>
                        <w:rPr>
                          <w:noProof/>
                        </w:rPr>
                      </w:pPr>
                      <w:bookmarkStart w:id="418" w:name="_Toc16945060"/>
                      <w:r>
                        <w:t xml:space="preserve">Imagen </w:t>
                      </w:r>
                      <w:r>
                        <w:fldChar w:fldCharType="begin"/>
                      </w:r>
                      <w:r>
                        <w:instrText xml:space="preserve"> SEQ Imagen \* ARABIC </w:instrText>
                      </w:r>
                      <w:r>
                        <w:fldChar w:fldCharType="separate"/>
                      </w:r>
                      <w:r>
                        <w:rPr>
                          <w:noProof/>
                        </w:rPr>
                        <w:t>157</w:t>
                      </w:r>
                      <w:bookmarkEnd w:id="41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76595D1" w:rsidR="00C102D1" w:rsidRPr="007C7954" w:rsidRDefault="00C102D1" w:rsidP="005E2C45">
                            <w:pPr>
                              <w:pStyle w:val="Descripcin"/>
                              <w:rPr>
                                <w:noProof/>
                              </w:rPr>
                            </w:pPr>
                            <w:bookmarkStart w:id="419" w:name="_Toc16945061"/>
                            <w:r>
                              <w:t xml:space="preserve">Imagen </w:t>
                            </w:r>
                            <w:r>
                              <w:fldChar w:fldCharType="begin"/>
                            </w:r>
                            <w:r>
                              <w:instrText xml:space="preserve"> SEQ Imagen \* ARABIC </w:instrText>
                            </w:r>
                            <w:r>
                              <w:fldChar w:fldCharType="separate"/>
                            </w:r>
                            <w:r>
                              <w:rPr>
                                <w:noProof/>
                              </w:rPr>
                              <w:t>156</w:t>
                            </w:r>
                            <w:bookmarkEnd w:id="4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7" type="#_x0000_t202" style="position:absolute;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" stroked="f">
                <v:textbox inset="0,0,0,0">
                  <w:txbxContent>
                    <w:p w14:paraId="12ED331B" w14:textId="476595D1" w:rsidR="00C102D1" w:rsidRPr="007C7954" w:rsidRDefault="00C102D1" w:rsidP="005E2C45">
                      <w:pPr>
                        <w:pStyle w:val="Descripcin"/>
                        <w:rPr>
                          <w:noProof/>
                        </w:rPr>
                      </w:pPr>
                      <w:bookmarkStart w:id="420" w:name="_Toc16945061"/>
                      <w:r>
                        <w:t xml:space="preserve">Imagen </w:t>
                      </w:r>
                      <w:r>
                        <w:fldChar w:fldCharType="begin"/>
                      </w:r>
                      <w:r>
                        <w:instrText xml:space="preserve"> SEQ Imagen \* ARABIC </w:instrText>
                      </w:r>
                      <w:r>
                        <w:fldChar w:fldCharType="separate"/>
                      </w:r>
                      <w:r>
                        <w:rPr>
                          <w:noProof/>
                        </w:rPr>
                        <w:t>156</w:t>
                      </w:r>
                      <w:bookmarkEnd w:id="42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239887A1" w:rsidR="00C102D1" w:rsidRPr="00FD6AC7" w:rsidRDefault="00C102D1" w:rsidP="005E2C45">
                            <w:pPr>
                              <w:pStyle w:val="Descripcin"/>
                              <w:rPr>
                                <w:noProof/>
                              </w:rPr>
                            </w:pPr>
                            <w:bookmarkStart w:id="421" w:name="_Toc16945062"/>
                            <w:r>
                              <w:t xml:space="preserve">Imagen </w:t>
                            </w:r>
                            <w:r>
                              <w:fldChar w:fldCharType="begin"/>
                            </w:r>
                            <w:r>
                              <w:instrText xml:space="preserve"> SEQ Imagen \* ARABIC </w:instrText>
                            </w:r>
                            <w:r>
                              <w:fldChar w:fldCharType="separate"/>
                            </w:r>
                            <w:r>
                              <w:rPr>
                                <w:noProof/>
                              </w:rPr>
                              <w:t>155</w:t>
                            </w:r>
                            <w:bookmarkEnd w:id="4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8" type="#_x0000_t202" style="position:absolute;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WjF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6kUYm+PRRnah+hmyXv5EZTxa3w4UkgDQ91TAsRHukoDTQ5&#10;h97irAL88Td/zCdNKcpZQ8OYc//9KFBxZr5aUjtO7mDgYOwHwx7rNVCvJB+9Jpl0AYMZzBKhfqE9&#10;WcUqFBJWUq2ch8Fch24laM+kWq1SEs2nE2Frd05G6IHZ5/ZFoOt1idPxAMOYivkrebrcjufVMUCp&#10;k3ZXFnvCabaT+v0exuX59TtlXf8tlj8B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KtVaMU4AgAAdQQAAA4AAAAAAAAA&#10;AAAAAAAALgIAAGRycy9lMm9Eb2MueG1sUEsBAi0AFAAGAAgAAAAhABSn8BHfAAAACgEAAA8AAAAA&#10;AAAAAAAAAAAAkgQAAGRycy9kb3ducmV2LnhtbFBLBQYAAAAABAAEAPMAAACeBQAAAAA=&#10;" stroked="f">
                <v:textbox inset="0,0,0,0">
                  <w:txbxContent>
                    <w:p w14:paraId="2008AFB1" w14:textId="239887A1" w:rsidR="00C102D1" w:rsidRPr="00FD6AC7" w:rsidRDefault="00C102D1" w:rsidP="005E2C45">
                      <w:pPr>
                        <w:pStyle w:val="Descripcin"/>
                        <w:rPr>
                          <w:noProof/>
                        </w:rPr>
                      </w:pPr>
                      <w:bookmarkStart w:id="422" w:name="_Toc16945062"/>
                      <w:r>
                        <w:t xml:space="preserve">Imagen </w:t>
                      </w:r>
                      <w:r>
                        <w:fldChar w:fldCharType="begin"/>
                      </w:r>
                      <w:r>
                        <w:instrText xml:space="preserve"> SEQ Imagen \* ARABIC </w:instrText>
                      </w:r>
                      <w:r>
                        <w:fldChar w:fldCharType="separate"/>
                      </w:r>
                      <w:r>
                        <w:rPr>
                          <w:noProof/>
                        </w:rPr>
                        <w:t>155</w:t>
                      </w:r>
                      <w:bookmarkEnd w:id="422"/>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0" r:lo="rId411" r:qs="rId412" r:cs="rId41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20D3D">
      <w:pPr>
        <w:pStyle w:val="Estilo2"/>
      </w:pPr>
      <w:bookmarkStart w:id="423" w:name="_Toc16944729"/>
      <w:r>
        <w:lastRenderedPageBreak/>
        <w:t>Producto final</w:t>
      </w:r>
      <w:bookmarkEnd w:id="423"/>
    </w:p>
    <w:p w14:paraId="3C2E2964" w14:textId="401415C9" w:rsidR="005E2C45" w:rsidRDefault="005E2C45" w:rsidP="005E2C45">
      <w:pPr>
        <w:pStyle w:val="Descripcin"/>
        <w:keepNext/>
        <w:jc w:val="center"/>
      </w:pPr>
      <w:bookmarkStart w:id="424" w:name="_Toc16945063"/>
      <w:r>
        <w:t xml:space="preserve">Imagen </w:t>
      </w:r>
      <w:r>
        <w:fldChar w:fldCharType="begin"/>
      </w:r>
      <w:r>
        <w:instrText xml:space="preserve"> SEQ Imagen \* ARABIC </w:instrText>
      </w:r>
      <w:r>
        <w:fldChar w:fldCharType="separate"/>
      </w:r>
      <w:r w:rsidR="00026515">
        <w:rPr>
          <w:noProof/>
        </w:rPr>
        <w:t>159</w:t>
      </w:r>
      <w:bookmarkEnd w:id="424"/>
      <w:r>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5" r:lo="rId416" r:qs="rId417" r:cs="rId418"/>
              </a:graphicData>
            </a:graphic>
          </wp:inline>
        </w:drawing>
      </w:r>
    </w:p>
    <w:p w14:paraId="6A8A1D03" w14:textId="47CF03CB" w:rsidR="005E2C45" w:rsidRDefault="005E2C45" w:rsidP="005E2C45">
      <w:pPr>
        <w:pStyle w:val="Descripcin"/>
        <w:keepNext/>
        <w:jc w:val="center"/>
      </w:pPr>
      <w:bookmarkStart w:id="425" w:name="_Toc16945064"/>
      <w:r>
        <w:t xml:space="preserve">Imagen </w:t>
      </w:r>
      <w:r>
        <w:fldChar w:fldCharType="begin"/>
      </w:r>
      <w:r>
        <w:instrText xml:space="preserve"> SEQ Imagen \* ARABIC </w:instrText>
      </w:r>
      <w:r>
        <w:fldChar w:fldCharType="separate"/>
      </w:r>
      <w:r w:rsidR="00026515">
        <w:rPr>
          <w:noProof/>
        </w:rPr>
        <w:t>160</w:t>
      </w:r>
      <w:bookmarkEnd w:id="425"/>
      <w:r>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inline>
        </w:drawing>
      </w:r>
    </w:p>
    <w:p w14:paraId="035FC7E9" w14:textId="77777777" w:rsidR="005E2C45" w:rsidRDefault="005E2C45" w:rsidP="005E2C45">
      <w:pPr>
        <w:pStyle w:val="Descripcin"/>
        <w:keepNext/>
        <w:jc w:val="center"/>
      </w:pPr>
    </w:p>
    <w:p w14:paraId="22E864FE" w14:textId="017214BF" w:rsidR="005E2C45" w:rsidRDefault="005E2C45" w:rsidP="005E2C45">
      <w:pPr>
        <w:pStyle w:val="Descripcin"/>
        <w:keepNext/>
        <w:jc w:val="center"/>
      </w:pPr>
      <w:bookmarkStart w:id="426" w:name="_Toc16945065"/>
      <w:r>
        <w:t xml:space="preserve">Imagen </w:t>
      </w:r>
      <w:r>
        <w:fldChar w:fldCharType="begin"/>
      </w:r>
      <w:r>
        <w:instrText xml:space="preserve"> SEQ Imagen \* ARABIC </w:instrText>
      </w:r>
      <w:r>
        <w:fldChar w:fldCharType="separate"/>
      </w:r>
      <w:r w:rsidR="00026515">
        <w:rPr>
          <w:noProof/>
        </w:rPr>
        <w:t>161</w:t>
      </w:r>
      <w:bookmarkEnd w:id="426"/>
      <w:r>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CEE01E1" w:rsidR="005E2C45" w:rsidRDefault="00C20D3D" w:rsidP="00C20D3D">
      <w:pPr>
        <w:pStyle w:val="Descripcin"/>
        <w:keepNext/>
        <w:jc w:val="center"/>
      </w:pPr>
      <w:bookmarkStart w:id="427" w:name="_Toc16945066"/>
      <w:r>
        <w:rPr>
          <w:noProof/>
          <w:lang w:eastAsia="es-ES"/>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026515">
        <w:rPr>
          <w:noProof/>
        </w:rPr>
        <w:t>162</w:t>
      </w:r>
      <w:bookmarkEnd w:id="427"/>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DC04083" w:rsidR="005E2C45" w:rsidRDefault="005E2C45" w:rsidP="005E2C45">
      <w:pPr>
        <w:pStyle w:val="Descripcin"/>
        <w:keepNext/>
        <w:jc w:val="center"/>
      </w:pPr>
      <w:bookmarkStart w:id="428" w:name="_Toc16945067"/>
      <w:r>
        <w:lastRenderedPageBreak/>
        <w:t xml:space="preserve">Imagen </w:t>
      </w:r>
      <w:r>
        <w:fldChar w:fldCharType="begin"/>
      </w:r>
      <w:r>
        <w:instrText xml:space="preserve"> SEQ Imagen \* ARABIC </w:instrText>
      </w:r>
      <w:r>
        <w:fldChar w:fldCharType="separate"/>
      </w:r>
      <w:r w:rsidR="00026515">
        <w:rPr>
          <w:noProof/>
        </w:rPr>
        <w:t>163</w:t>
      </w:r>
      <w:bookmarkEnd w:id="428"/>
      <w:r>
        <w:fldChar w:fldCharType="end"/>
      </w:r>
    </w:p>
    <w:p w14:paraId="5DC19325" w14:textId="70C9BAD8" w:rsidR="00CF0E9E" w:rsidRDefault="00CF0E9E" w:rsidP="001E6722">
      <w:pPr>
        <w:jc w:val="center"/>
      </w:pPr>
      <w:r>
        <w:rPr>
          <w:noProof/>
          <w:lang w:eastAsia="es-ES"/>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inline>
        </w:drawing>
      </w:r>
    </w:p>
    <w:p w14:paraId="769D0968" w14:textId="57555CDC" w:rsidR="00BE3FD3" w:rsidRDefault="00BE3FD3" w:rsidP="00BE3FD3">
      <w:pPr>
        <w:pStyle w:val="Descripcin"/>
        <w:keepNext/>
        <w:jc w:val="center"/>
      </w:pPr>
      <w:bookmarkStart w:id="429" w:name="_Toc16945068"/>
      <w:r>
        <w:t xml:space="preserve">Imagen </w:t>
      </w:r>
      <w:r>
        <w:fldChar w:fldCharType="begin"/>
      </w:r>
      <w:r>
        <w:instrText xml:space="preserve"> SEQ Imagen \* ARABIC </w:instrText>
      </w:r>
      <w:r>
        <w:fldChar w:fldCharType="separate"/>
      </w:r>
      <w:r w:rsidR="00026515">
        <w:rPr>
          <w:noProof/>
        </w:rPr>
        <w:t>164</w:t>
      </w:r>
      <w:bookmarkEnd w:id="429"/>
      <w:r>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inline>
        </w:drawing>
      </w:r>
    </w:p>
    <w:p w14:paraId="21409FA5" w14:textId="5453F385" w:rsidR="00BE3FD3" w:rsidRDefault="00BE3FD3" w:rsidP="00BE3FD3">
      <w:pPr>
        <w:pStyle w:val="Descripcin"/>
        <w:keepNext/>
        <w:jc w:val="center"/>
      </w:pPr>
      <w:bookmarkStart w:id="430" w:name="_Toc16945069"/>
      <w:r>
        <w:lastRenderedPageBreak/>
        <w:t xml:space="preserve">Imagen </w:t>
      </w:r>
      <w:r>
        <w:fldChar w:fldCharType="begin"/>
      </w:r>
      <w:r>
        <w:instrText xml:space="preserve"> SEQ Imagen \* ARABIC </w:instrText>
      </w:r>
      <w:r>
        <w:fldChar w:fldCharType="separate"/>
      </w:r>
      <w:r w:rsidR="00026515">
        <w:rPr>
          <w:noProof/>
        </w:rPr>
        <w:t>165</w:t>
      </w:r>
      <w:bookmarkEnd w:id="430"/>
      <w:r>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41CD99ED" w14:textId="3039002E" w:rsidR="00BE3FD3" w:rsidRDefault="00BE3FD3" w:rsidP="00BE3FD3">
      <w:pPr>
        <w:pStyle w:val="Descripcin"/>
        <w:keepNext/>
        <w:jc w:val="center"/>
      </w:pPr>
      <w:bookmarkStart w:id="431" w:name="_Toc16945070"/>
      <w:r>
        <w:t xml:space="preserve">Imagen </w:t>
      </w:r>
      <w:r>
        <w:fldChar w:fldCharType="begin"/>
      </w:r>
      <w:r>
        <w:instrText xml:space="preserve"> SEQ Imagen \* ARABIC </w:instrText>
      </w:r>
      <w:r>
        <w:fldChar w:fldCharType="separate"/>
      </w:r>
      <w:r w:rsidR="00026515">
        <w:rPr>
          <w:noProof/>
        </w:rPr>
        <w:t>166</w:t>
      </w:r>
      <w:bookmarkEnd w:id="431"/>
      <w:r>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r w:rsidR="00244D4A">
        <w:br w:type="page"/>
      </w:r>
    </w:p>
    <w:p w14:paraId="4CEADFD1" w14:textId="53206E3F" w:rsidR="002872E8" w:rsidRDefault="002872E8" w:rsidP="00AA6465">
      <w:pPr>
        <w:pStyle w:val="Estilo1"/>
      </w:pPr>
      <w:bookmarkStart w:id="432" w:name="_Toc16944730"/>
      <w:r>
        <w:lastRenderedPageBreak/>
        <w:t>Pruebas operativas</w:t>
      </w:r>
    </w:p>
    <w:p w14:paraId="1E324706" w14:textId="353D86F0" w:rsidR="000C2EDC" w:rsidRDefault="000C2EDC" w:rsidP="00A565D6">
      <w:pPr>
        <w:pStyle w:val="Estilo3"/>
      </w:pPr>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A565D6">
      <w:pPr>
        <w:pStyle w:val="Estilo3"/>
      </w:pPr>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AA6465">
      <w:pPr>
        <w:pStyle w:val="Ttulo2"/>
      </w:pPr>
      <w:r>
        <w:t>Teoría y diseño</w:t>
      </w:r>
    </w:p>
    <w:p w14:paraId="66D0A7D2" w14:textId="1E93EE7D" w:rsidR="00552B51" w:rsidRDefault="00A565D6" w:rsidP="00A565D6">
      <w:pPr>
        <w:pStyle w:val="Estilo3"/>
      </w:pPr>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21E203EC" w:rsidR="000660B3" w:rsidRDefault="000660B3" w:rsidP="00A565D6">
      <w:pPr>
        <w:pStyle w:val="Estilo3"/>
      </w:pPr>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56DC2BDE" w:rsidR="00EA0366" w:rsidRDefault="00F87FA5" w:rsidP="00A565D6">
      <w:pPr>
        <w:pStyle w:val="Estilo3"/>
      </w:pPr>
      <w:r>
        <w:t xml:space="preserve">Por lo </w:t>
      </w:r>
      <w:r w:rsidR="00EA0366">
        <w:t>tanto,</w:t>
      </w:r>
      <w:r w:rsidR="00C102D1">
        <w:t xml:space="preserve"> la </w:t>
      </w:r>
      <w:r w:rsidR="00C102D1" w:rsidRPr="00C102D1">
        <w:rPr>
          <w:b/>
        </w:rPr>
        <w:t>propuesta de solución</w:t>
      </w:r>
      <w:r w:rsidR="00C102D1">
        <w:t xml:space="preserve"> consiste en</w:t>
      </w:r>
      <w:r>
        <w:t xml:space="preserve"> el diseño y fabricación del mecanismo Theo Jansen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E71C3C">
        <w:t>de los mecanismo terminado</w:t>
      </w:r>
      <w:r w:rsidR="00EA0366">
        <w:t>s.</w:t>
      </w:r>
      <w:r w:rsidR="00EA0366">
        <w:rPr>
          <w:noProof/>
          <w:lang w:eastAsia="es-ES"/>
        </w:rPr>
        <w:drawing>
          <wp:anchor distT="0" distB="0" distL="114300" distR="114300" simplePos="0" relativeHeight="252091392" behindDoc="1" locked="0" layoutInCell="1" allowOverlap="1" wp14:anchorId="29B7FC6E" wp14:editId="654C3CAF">
            <wp:simplePos x="0" y="0"/>
            <wp:positionH relativeFrom="column">
              <wp:posOffset>-3810</wp:posOffset>
            </wp:positionH>
            <wp:positionV relativeFrom="paragraph">
              <wp:posOffset>-635</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5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p>
    <w:p w14:paraId="1ED438DE" w14:textId="228049FE" w:rsidR="00EA0366" w:rsidRDefault="00EA0366" w:rsidP="00A565D6">
      <w:pPr>
        <w:pStyle w:val="Estilo3"/>
      </w:pPr>
      <w:r>
        <w:t xml:space="preserve">Además, este proyecto ya había sido desarrollado anteriormente por nosotros mismos como proyecto en la asignatura de “Teoría de máquinas y </w:t>
      </w:r>
      <w:r w:rsidR="00823C09">
        <w:t>mecanismos</w:t>
      </w:r>
      <w:r>
        <w:t>” con los recursos y procesos comunes (artesanales) permitiéndonos así comparar la eficiencia de los procesos de manufactura en términos de calidad y tiempo.</w:t>
      </w:r>
    </w:p>
    <w:p w14:paraId="30CF6C1D" w14:textId="6B82F96D" w:rsidR="00164CB1" w:rsidRDefault="00164CB1" w:rsidP="00A565D6">
      <w:pPr>
        <w:pStyle w:val="Estilo3"/>
      </w:pPr>
      <w:r>
        <w:t>El mecanismo Theo Jansen consiste en el siguiente diagrama cinemático:</w:t>
      </w:r>
    </w:p>
    <w:p w14:paraId="1AA7BFB7" w14:textId="638018D8" w:rsidR="00164CB1" w:rsidRDefault="00164CB1" w:rsidP="00A565D6">
      <w:pPr>
        <w:pStyle w:val="Estilo3"/>
      </w:pPr>
      <w:r>
        <w:rPr>
          <w:noProof/>
          <w:lang w:eastAsia="es-ES"/>
        </w:rPr>
        <w:lastRenderedPageBreak/>
        <w:drawing>
          <wp:anchor distT="0" distB="0" distL="114300" distR="114300" simplePos="0" relativeHeight="252092416" behindDoc="1" locked="0" layoutInCell="1" allowOverlap="1" wp14:anchorId="0EC77FD6" wp14:editId="4B37ABD3">
            <wp:simplePos x="0" y="0"/>
            <wp:positionH relativeFrom="column">
              <wp:posOffset>-3810</wp:posOffset>
            </wp:positionH>
            <wp:positionV relativeFrom="paragraph">
              <wp:posOffset>0</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56">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r>
        <w:t xml:space="preserve">Principalmente es </w:t>
      </w:r>
      <w:r w:rsidR="00823C09">
        <w:t>un mecanismo</w:t>
      </w:r>
      <w:r>
        <w:t xml:space="preserve"> que consta de un cigüeñal representado por el </w:t>
      </w:r>
      <w:r w:rsidR="00823C09">
        <w:t>eslabón</w:t>
      </w:r>
      <w:r>
        <w:t xml:space="preserve"> A-C q</w:t>
      </w:r>
      <w:r w:rsidR="00823C09">
        <w:t>ue provee del movimiento rotacional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A565D6">
      <w:pPr>
        <w:pStyle w:val="Estilo3"/>
      </w:pPr>
      <w:r>
        <w:t>A partir de este diagrama es necesario crear un conjunto de componentes que siga fielmente el diagrama cinemático para tal caso se ha decidido usar Fusión 360 como programa de diseño haciendo así un salto de programa del originalmente usado para el diseño del CNC (Solidworks).</w:t>
      </w:r>
    </w:p>
    <w:p w14:paraId="512DAF21" w14:textId="18494910" w:rsidR="00BA311C" w:rsidRDefault="00460E3B" w:rsidP="00A565D6">
      <w:pPr>
        <w:pStyle w:val="Estilo3"/>
      </w:pPr>
      <w:r>
        <w:rPr>
          <w:noProof/>
          <w:lang w:eastAsia="es-ES"/>
        </w:rPr>
        <w:drawing>
          <wp:anchor distT="0" distB="0" distL="114300" distR="114300" simplePos="0" relativeHeight="252093440" behindDoc="1" locked="0" layoutInCell="1" allowOverlap="1" wp14:anchorId="1A807EB3" wp14:editId="5BEFD888">
            <wp:simplePos x="0" y="0"/>
            <wp:positionH relativeFrom="margin">
              <wp:align>right</wp:align>
            </wp:positionH>
            <wp:positionV relativeFrom="paragraph">
              <wp:posOffset>124968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rsidR="00BA311C">
        <w:t xml:space="preserve">El motivo de este cambio es dar la opción a la facultad de implementar este programa en sus laboratorios de una manera más fácil (asequible) y </w:t>
      </w:r>
      <w:r w:rsidR="00841B12">
        <w:t>también</w:t>
      </w:r>
      <w:r w:rsidR="00BA311C">
        <w:t xml:space="preserve"> </w:t>
      </w:r>
      <w:r w:rsidR="00841B12">
        <w:t xml:space="preserve">a la </w:t>
      </w:r>
      <w:r w:rsidR="00BA311C">
        <w:t>cantidad de recursos que Autodesk pone a disposición de los estudiantes para el dominio de este programa el cual tiene módulos CAD</w:t>
      </w:r>
      <w:r w:rsidR="00841B12">
        <w:t>(computer aided design)</w:t>
      </w:r>
      <w:r w:rsidR="00BA311C">
        <w:t>, CAM</w:t>
      </w:r>
      <w:r w:rsidR="00841B12">
        <w:t>(computer aided manunfacturer)</w:t>
      </w:r>
      <w:r w:rsidR="00BA311C">
        <w:t>, CFD</w:t>
      </w:r>
      <w:r w:rsidR="00841B12">
        <w:t>(computational fluid dynamics)</w:t>
      </w:r>
      <w:r w:rsidR="00BA311C">
        <w:t xml:space="preserve"> Y FEA</w:t>
      </w:r>
      <w:r w:rsidR="00841B12">
        <w:t>(finite element analysis)</w:t>
      </w:r>
      <w:r w:rsidR="00BA311C">
        <w:t>.</w:t>
      </w:r>
    </w:p>
    <w:p w14:paraId="28AA48F2" w14:textId="7E898AC8" w:rsidR="00823C09" w:rsidRDefault="00FD3020" w:rsidP="00A565D6">
      <w:pPr>
        <w:pStyle w:val="Estilo3"/>
      </w:pPr>
      <w:r>
        <w:t>Una vez se ha definido el diagrama cinemático que se ha generado como propuesta de solución ha llegado el momento de generar piezas a partir de los eslabones contenidos en dicho diagrama.</w:t>
      </w:r>
    </w:p>
    <w:p w14:paraId="5AE0A040" w14:textId="674BD12B" w:rsidR="00FD3020" w:rsidRDefault="00FD3020" w:rsidP="00A565D6">
      <w:pPr>
        <w:pStyle w:val="Estilo3"/>
      </w:pPr>
      <w:r>
        <w:lastRenderedPageBreak/>
        <w:t xml:space="preserve">Dentro del programa de diseño comenzamos con anexar una </w:t>
      </w:r>
      <w:r w:rsidR="00D66E35">
        <w:rPr>
          <w:noProof/>
          <w:lang w:eastAsia="es-ES"/>
        </w:rPr>
        <w:drawing>
          <wp:anchor distT="0" distB="0" distL="114300" distR="114300" simplePos="0" relativeHeight="252094464" behindDoc="1" locked="0" layoutInCell="1" allowOverlap="1" wp14:anchorId="2C249632" wp14:editId="03E0E71E">
            <wp:simplePos x="0" y="0"/>
            <wp:positionH relativeFrom="margin">
              <wp:align>left</wp:align>
            </wp:positionH>
            <wp:positionV relativeFrom="paragraph">
              <wp:posOffset>0</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t>imagen para que sirva como referencia a la hora de crear las piezas.</w:t>
      </w:r>
    </w:p>
    <w:p w14:paraId="18C2DC56" w14:textId="4B7D6887" w:rsidR="004665CB" w:rsidRDefault="004665CB" w:rsidP="00A565D6">
      <w:pPr>
        <w:pStyle w:val="Estilo3"/>
      </w:pPr>
      <w:r>
        <w:t>Teniendo la imagen del diagrama de fondo hay que relacionar dicha imagen con una escala con el objetivo de que nuestro diseño posea las dimensiones correctas luego se procede a crear los componentes de nuestro ensamblaje que representaran al mecanismo propuesto.</w:t>
      </w:r>
    </w:p>
    <w:p w14:paraId="33DD5898" w14:textId="4428A48E" w:rsidR="004665CB" w:rsidRDefault="004665CB" w:rsidP="00A565D6">
      <w:pPr>
        <w:pStyle w:val="Estilo3"/>
      </w:pPr>
      <w:r>
        <w:t>La creación de componentes se basa en una o un grupo de geometrías bases las que se utilizan para generar los volúmenes que conforman nuestro componente, en este caso se comenzara por lo que se consi</w:t>
      </w:r>
      <w:r w:rsidR="00D66E35">
        <w:t>dera</w:t>
      </w:r>
      <w:r>
        <w:t xml:space="preserve"> </w:t>
      </w:r>
      <w:r w:rsidR="00D66E35">
        <w:t>crítico</w:t>
      </w:r>
      <w:r>
        <w:t xml:space="preserve"> y esto es el bastidor.</w:t>
      </w:r>
    </w:p>
    <w:p w14:paraId="0E77906B" w14:textId="663DBCB1" w:rsidR="00D66E35" w:rsidRDefault="00844E5E" w:rsidP="00A565D6">
      <w:pPr>
        <w:pStyle w:val="Estilo3"/>
      </w:pPr>
      <w:r>
        <w:rPr>
          <w:noProof/>
          <w:lang w:eastAsia="es-ES"/>
        </w:rPr>
        <w:drawing>
          <wp:anchor distT="0" distB="0" distL="114300" distR="114300" simplePos="0" relativeHeight="252095488" behindDoc="1" locked="0" layoutInCell="1" allowOverlap="1" wp14:anchorId="7D5FFACB" wp14:editId="7DE421AE">
            <wp:simplePos x="0" y="0"/>
            <wp:positionH relativeFrom="margin">
              <wp:align>center</wp:align>
            </wp:positionH>
            <wp:positionV relativeFrom="paragraph">
              <wp:posOffset>6985</wp:posOffset>
            </wp:positionV>
            <wp:extent cx="4904740" cy="3514725"/>
            <wp:effectExtent l="0" t="0" r="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4904740" cy="3514725"/>
                    </a:xfrm>
                    <a:prstGeom prst="rect">
                      <a:avLst/>
                    </a:prstGeom>
                  </pic:spPr>
                </pic:pic>
              </a:graphicData>
            </a:graphic>
            <wp14:sizeRelH relativeFrom="page">
              <wp14:pctWidth>0</wp14:pctWidth>
            </wp14:sizeRelH>
            <wp14:sizeRelV relativeFrom="page">
              <wp14:pctHeight>0</wp14:pctHeight>
            </wp14:sizeRelV>
          </wp:anchor>
        </w:drawing>
      </w:r>
      <w:r w:rsidR="00D66E35">
        <w:t xml:space="preserve">Lo principal en el bastidor es mantener una distancia entre centros constantes y fiel al diagrama cinemático así procedemos a crear un croquis base el cual se extruira con el fin de generar una pieza volumétrica correspondiente en este caso un paralelepípedo como resultado de la extrusión del rectángulo de la geometría base que se observa en la </w:t>
      </w:r>
      <w:commentRangeStart w:id="433"/>
      <w:commentRangeStart w:id="434"/>
      <w:r w:rsidR="00D66E35">
        <w:t>figura</w:t>
      </w:r>
      <w:commentRangeEnd w:id="433"/>
      <w:commentRangeEnd w:id="434"/>
      <w:r w:rsidR="00D66E35">
        <w:rPr>
          <w:rStyle w:val="Refdecomentario"/>
          <w:rFonts w:asciiTheme="minorHAnsi" w:hAnsiTheme="minorHAnsi" w:cstheme="minorBidi"/>
        </w:rPr>
        <w:commentReference w:id="434"/>
      </w:r>
      <w:r w:rsidR="00D66E35">
        <w:rPr>
          <w:rStyle w:val="Refdecomentario"/>
          <w:rFonts w:asciiTheme="minorHAnsi" w:hAnsiTheme="minorHAnsi" w:cstheme="minorBidi"/>
        </w:rPr>
        <w:commentReference w:id="433"/>
      </w:r>
      <w:r w:rsidR="00D66E35">
        <w:t>.</w:t>
      </w:r>
    </w:p>
    <w:p w14:paraId="382203B3" w14:textId="020EDDCF" w:rsidR="004665CB" w:rsidRDefault="002848A6" w:rsidP="00A565D6">
      <w:pPr>
        <w:pStyle w:val="Estilo3"/>
        <w:rPr>
          <w:noProof/>
          <w:lang w:eastAsia="es-ES"/>
        </w:rPr>
      </w:pPr>
      <w:r>
        <w:rPr>
          <w:noProof/>
          <w:lang w:eastAsia="es-ES"/>
        </w:rPr>
        <w:lastRenderedPageBreak/>
        <w:drawing>
          <wp:anchor distT="0" distB="0" distL="114300" distR="114300" simplePos="0" relativeHeight="252098560" behindDoc="1" locked="0" layoutInCell="1" allowOverlap="1" wp14:anchorId="5F83FA52" wp14:editId="0D7F4D5E">
            <wp:simplePos x="0" y="0"/>
            <wp:positionH relativeFrom="margin">
              <wp:align>right</wp:align>
            </wp:positionH>
            <wp:positionV relativeFrom="paragraph">
              <wp:posOffset>2767330</wp:posOffset>
            </wp:positionV>
            <wp:extent cx="3063875" cy="2195465"/>
            <wp:effectExtent l="0" t="0" r="3175" b="0"/>
            <wp:wrapTight wrapText="bothSides">
              <wp:wrapPolygon edited="0">
                <wp:start x="0" y="0"/>
                <wp:lineTo x="0" y="21369"/>
                <wp:lineTo x="21488" y="21369"/>
                <wp:lineTo x="21488"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3063875" cy="2195465"/>
                    </a:xfrm>
                    <a:prstGeom prst="rect">
                      <a:avLst/>
                    </a:prstGeom>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2097536" behindDoc="1" locked="0" layoutInCell="1" allowOverlap="1" wp14:anchorId="5825EE57" wp14:editId="055245EE">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2096512" behindDoc="0" locked="0" layoutInCell="1" allowOverlap="1" wp14:anchorId="52E9C086" wp14:editId="21E1F38C">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 xml:space="preserve">En este punto con el bastidor a como se encuentra solo se podrían sostener un par de patas del mecanismo además que no hay espacio en el bastidor para alojar un cigüeñal por lo tanto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t>Así</w:t>
      </w:r>
      <w:r w:rsidR="00107A2D">
        <w:t xml:space="preserve"> procederemos a crear el soporte transversal con la misma lógica anteriormente </w:t>
      </w:r>
      <w:r w:rsidR="00C947ED">
        <w:t>expuesta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77CD2DBB" w:rsidR="00C947ED" w:rsidRDefault="002848A6" w:rsidP="00A565D6">
      <w:pPr>
        <w:pStyle w:val="Estilo3"/>
        <w:rPr>
          <w:noProof/>
          <w:lang w:eastAsia="es-ES"/>
        </w:rPr>
      </w:pPr>
      <w:r>
        <w:rPr>
          <w:noProof/>
          <w:lang w:eastAsia="es-ES"/>
        </w:rPr>
        <w:drawing>
          <wp:anchor distT="0" distB="0" distL="114300" distR="114300" simplePos="0" relativeHeight="252099584" behindDoc="1" locked="0" layoutInCell="1" allowOverlap="1" wp14:anchorId="2988B288" wp14:editId="0DA973CA">
            <wp:simplePos x="0" y="0"/>
            <wp:positionH relativeFrom="margin">
              <wp:align>left</wp:align>
            </wp:positionH>
            <wp:positionV relativeFrom="paragraph">
              <wp:posOffset>15240</wp:posOffset>
            </wp:positionV>
            <wp:extent cx="3070587" cy="2200275"/>
            <wp:effectExtent l="0" t="0" r="0" b="0"/>
            <wp:wrapTight wrapText="bothSides">
              <wp:wrapPolygon edited="0">
                <wp:start x="0" y="0"/>
                <wp:lineTo x="0" y="21319"/>
                <wp:lineTo x="21444" y="21319"/>
                <wp:lineTo x="21444"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3070587" cy="2200275"/>
                    </a:xfrm>
                    <a:prstGeom prst="rect">
                      <a:avLst/>
                    </a:prstGeom>
                  </pic:spPr>
                </pic:pic>
              </a:graphicData>
            </a:graphic>
          </wp:anchor>
        </w:drawing>
      </w:r>
      <w:r w:rsidR="00C947ED">
        <w:rPr>
          <w:noProof/>
          <w:lang w:eastAsia="es-ES"/>
        </w:rPr>
        <w:t>Basicamente ya tenemos el bastidor solo falta poner los demas elementos del mismo en su sitio y debido a que es un elemento simetrico basta con duplicar los componentes y ponerlos en el lugar c</w:t>
      </w:r>
      <w:r w:rsidR="00760CD3">
        <w:rPr>
          <w:noProof/>
          <w:lang w:eastAsia="es-ES"/>
        </w:rPr>
        <w:t>orrecto.</w:t>
      </w:r>
    </w:p>
    <w:p w14:paraId="07503935" w14:textId="7DA700A5" w:rsidR="005D317D" w:rsidRDefault="005D317D" w:rsidP="00A565D6">
      <w:pPr>
        <w:pStyle w:val="Estilo3"/>
        <w:rPr>
          <w:noProof/>
          <w:lang w:eastAsia="es-ES"/>
        </w:rPr>
      </w:pPr>
      <w:r>
        <w:rPr>
          <w:noProof/>
          <w:lang w:eastAsia="es-ES"/>
        </w:rPr>
        <w:t xml:space="preserve">Un detalle estructural basico es que dentro de un ensamble los </w:t>
      </w:r>
      <w:r>
        <w:rPr>
          <w:noProof/>
          <w:lang w:eastAsia="es-ES"/>
        </w:rPr>
        <w:lastRenderedPageBreak/>
        <w:t>elementos deberan quedar debidamente restringidos desde el punto de vista de los grados de libertad y mas cuando se trata de un bastidor por lo tanto se debera agregar unos hombros en el elemento del bastidor base en donde descanzaran los soportes transversales da</w:t>
      </w:r>
      <w:r w:rsidR="002848A6">
        <w:rPr>
          <w:noProof/>
          <w:lang w:eastAsia="es-ES"/>
        </w:rPr>
        <w:t>n</w:t>
      </w:r>
      <w:r>
        <w:rPr>
          <w:noProof/>
          <w:lang w:eastAsia="es-ES"/>
        </w:rPr>
        <w:t>dole asi al conjunto una mayor rigidez.</w:t>
      </w:r>
    </w:p>
    <w:p w14:paraId="40C0FB7C" w14:textId="4BA166DA" w:rsidR="00760CD3" w:rsidRDefault="00760CD3" w:rsidP="00A565D6">
      <w:pPr>
        <w:pStyle w:val="Estilo3"/>
      </w:pPr>
      <w:bookmarkStart w:id="435" w:name="_GoBack"/>
      <w:bookmarkEnd w:id="435"/>
    </w:p>
    <w:p w14:paraId="37FEA33E" w14:textId="0B6784F1" w:rsidR="00FD3020" w:rsidRPr="00AA6465" w:rsidRDefault="00FD3020" w:rsidP="00A565D6">
      <w:pPr>
        <w:pStyle w:val="Estilo3"/>
      </w:pPr>
    </w:p>
    <w:p w14:paraId="1912725E" w14:textId="69563B95" w:rsidR="00AA6465" w:rsidRDefault="00AA6465" w:rsidP="00AA6465">
      <w:pPr>
        <w:pStyle w:val="Estilo2"/>
      </w:pPr>
      <w:r>
        <w:t>CAM</w:t>
      </w:r>
    </w:p>
    <w:p w14:paraId="0ACF9F43" w14:textId="6AD4B04D" w:rsidR="00AA6465" w:rsidRDefault="00AA6465" w:rsidP="00AA6465">
      <w:pPr>
        <w:pStyle w:val="Estilo2"/>
        <w:numPr>
          <w:ilvl w:val="0"/>
          <w:numId w:val="0"/>
        </w:numPr>
      </w:pPr>
    </w:p>
    <w:p w14:paraId="7FCD9FEA" w14:textId="30AA97B9" w:rsidR="00AA6465" w:rsidRDefault="00AA6465" w:rsidP="00AA6465">
      <w:pPr>
        <w:pStyle w:val="Estilo4"/>
      </w:pPr>
      <w:r>
        <w:t>Programación</w:t>
      </w:r>
    </w:p>
    <w:p w14:paraId="084FDAE8" w14:textId="5FA8E298" w:rsidR="00AA6465" w:rsidRDefault="00AA6465" w:rsidP="00AA6465">
      <w:pPr>
        <w:pStyle w:val="Estilo4"/>
      </w:pPr>
      <w:r>
        <w:t>Maquinado</w:t>
      </w:r>
    </w:p>
    <w:p w14:paraId="49F0EEF9" w14:textId="30781947" w:rsidR="00AA6465" w:rsidRDefault="00AA6465" w:rsidP="00AA6465">
      <w:pPr>
        <w:pStyle w:val="Ttulo2"/>
      </w:pPr>
      <w:r>
        <w:t>Ensamblaje</w:t>
      </w:r>
    </w:p>
    <w:p w14:paraId="7B59D081" w14:textId="6F5205B0" w:rsidR="00AA6465" w:rsidRDefault="00AA6465" w:rsidP="00AA6465">
      <w:pPr>
        <w:pStyle w:val="Estilo2"/>
      </w:pPr>
      <w:r>
        <w:t>Resultados</w:t>
      </w:r>
    </w:p>
    <w:p w14:paraId="2804C540" w14:textId="6E369246" w:rsidR="00AA6465" w:rsidRDefault="00AA6465" w:rsidP="00AA6465">
      <w:pPr>
        <w:pStyle w:val="Estilo4"/>
      </w:pPr>
      <w:r>
        <w:t>Comparativa de proyecto</w:t>
      </w:r>
    </w:p>
    <w:p w14:paraId="4A52BA24" w14:textId="48A8D2D0" w:rsidR="00AA6465" w:rsidRDefault="00AA6465" w:rsidP="00AA6465">
      <w:pPr>
        <w:pStyle w:val="Estilo4"/>
      </w:pPr>
      <w:r>
        <w:t>Recomendaciones de uso</w:t>
      </w:r>
    </w:p>
    <w:p w14:paraId="692D0E1A" w14:textId="00C47E33" w:rsidR="00AA6465" w:rsidRPr="00AA6465" w:rsidRDefault="00AA6465" w:rsidP="00AA6465">
      <w:pPr>
        <w:pStyle w:val="Estilo4"/>
      </w:pPr>
      <w:r>
        <w:t>Especificaciones tecnicas</w:t>
      </w:r>
    </w:p>
    <w:p w14:paraId="6C2C5FF7" w14:textId="60EA15D1" w:rsidR="006D4BB4" w:rsidRDefault="00F734CC" w:rsidP="00C20D3D">
      <w:pPr>
        <w:pStyle w:val="Estilo1"/>
      </w:pPr>
      <w:r>
        <w:t>Recomendaciones de m</w:t>
      </w:r>
      <w:r w:rsidR="006D4BB4">
        <w:t>antenimiento</w:t>
      </w:r>
      <w:bookmarkEnd w:id="432"/>
    </w:p>
    <w:p w14:paraId="75A104AB" w14:textId="2A832B62" w:rsidR="00F71384" w:rsidRDefault="00F71384" w:rsidP="004836C6">
      <w:pPr>
        <w:pStyle w:val="Estilo3"/>
      </w:pPr>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77777777" w:rsidR="00F71384" w:rsidRDefault="00F71384" w:rsidP="004836C6">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A622A81" w:rsidR="00F71384" w:rsidRDefault="00F71384" w:rsidP="004836C6">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36"/>
      <w:r>
        <w:t>2004</w:t>
      </w:r>
      <w:commentRangeEnd w:id="436"/>
      <w:r>
        <w:rPr>
          <w:rStyle w:val="Refdecomentario"/>
        </w:rPr>
        <w:commentReference w:id="436"/>
      </w:r>
      <w:r>
        <w:t xml:space="preserve">), </w:t>
      </w:r>
      <w:r w:rsidRPr="00F71384">
        <w:rPr>
          <w:b/>
        </w:rPr>
        <w:lastRenderedPageBreak/>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4836C6">
      <w:pPr>
        <w:pStyle w:val="Estilo3"/>
      </w:pPr>
      <w:r>
        <w:t>C</w:t>
      </w:r>
      <w:commentRangeStart w:id="437"/>
      <w:r>
        <w:t>husi</w:t>
      </w:r>
      <w:commentRangeEnd w:id="437"/>
      <w:r>
        <w:rPr>
          <w:rStyle w:val="Refdecomentario"/>
        </w:rPr>
        <w:commentReference w:id="437"/>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4836C6">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4836C6">
      <w:pPr>
        <w:pStyle w:val="Estilo3"/>
        <w:rPr>
          <w:shd w:val="clear" w:color="auto" w:fill="FFFFFF"/>
        </w:rPr>
      </w:pPr>
      <w:r>
        <w:rPr>
          <w:shd w:val="clear" w:color="auto" w:fill="FFFFFF"/>
        </w:rPr>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38" w:name="_Toc16945078"/>
      <w:r>
        <w:lastRenderedPageBreak/>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38"/>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39"/>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39"/>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39"/>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4836C6">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40" w:name="_Toc16945079"/>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40"/>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4836C6">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41" w:name="_Toc16945080"/>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41"/>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42"/>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42"/>
            <w:r w:rsidR="000C4BAC">
              <w:rPr>
                <w:rStyle w:val="Refdecomentario"/>
              </w:rPr>
              <w:commentReference w:id="442"/>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43" w:name="_Toc16945081"/>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43"/>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C102D1" w:rsidRPr="00070983" w:rsidRDefault="00C102D1"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199"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jpaL1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C102D1" w:rsidRPr="00070983" w:rsidRDefault="00C102D1"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C102D1" w:rsidRPr="00070983" w:rsidRDefault="00C102D1"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00"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gF+iA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Mdj2KW8W4J1Q5H7qDbBW/5bY2NvmM+PDKH5Mc1wYUO&#10;D/iRCpqSQi9Rsgb349h9tEdOopaSBpeppP77hjlBifpikK0XxXgcty8dxmc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rMIBfo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C102D1" w:rsidRPr="00070983" w:rsidRDefault="00C102D1"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44" w:name="_Toc16945082"/>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44"/>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45"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C102D1" w:rsidRPr="002E4A49" w:rsidRDefault="00C102D1"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01"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DlNgwIAADw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6PR4P68lVDuaM0K3AMHLm5q6eytCvBdIjKeB0BbHL3RoA03J&#10;ob9xtgb8ceh/sicikpazhjao5OH7RqDizHx2RNHz8XSaVi4L05OPaej4WrN8rXEbewU0kzG9F17m&#10;a7KPZn/VCPaZln2RopJKOEmxSy4j7oWr2G02PRdSLRbZjNbMi3jrHr1MzlOnE3Ge2meBvqdYJHLe&#10;wX7bxOwNyTrbhHSw2ETQdWZg6nXX134GtKKZSP1zkt6A13K2enn05r8B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AUJDlN&#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C102D1" w:rsidRPr="002E4A49" w:rsidRDefault="00C102D1"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45"/>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46" w:name="_Toc16945083"/>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46"/>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47"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C102D1" w:rsidRPr="002E4A49" w:rsidRDefault="00C102D1"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02"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OmyPXI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C102D1" w:rsidRPr="002E4A49" w:rsidRDefault="00C102D1"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C102D1" w:rsidRPr="002E4A49" w:rsidRDefault="00C102D1"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03"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Ff5SOY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C102D1" w:rsidRPr="002E4A49" w:rsidRDefault="00C102D1"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C102D1" w:rsidRPr="002E4A49" w:rsidRDefault="00C102D1"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04"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JiEQr6CAgAA&#10;Ow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5F6B5700" w14:textId="77777777" w:rsidR="00C102D1" w:rsidRPr="002E4A49" w:rsidRDefault="00C102D1"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C102D1" w:rsidRDefault="00C102D1"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05"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" fillcolor="white [3201]" strokecolor="#70ad47 [3209]" strokeweight="1pt">
                      <v:stroke joinstyle="miter"/>
                      <v:textbox>
                        <w:txbxContent>
                          <w:p w14:paraId="33F59236" w14:textId="77777777" w:rsidR="00C102D1" w:rsidRDefault="00C102D1"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C102D1" w:rsidRDefault="00C102D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06"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DcAMYPmQIAAIcFAAAOAAAAAAAAAAAAAAAAAC4CAABkcnMvZTJv&#10;RG9jLnhtbFBLAQItABQABgAIAAAAIQAdbtf43wAAAAkBAAAPAAAAAAAAAAAAAAAAAPMEAABkcnMv&#10;ZG93bnJldi54bWxQSwUGAAAAAAQABADzAAAA/wUAAAAA&#10;" fillcolor="white [3212]" strokecolor="#1f4d78 [1604]" strokeweight="1pt">
                      <v:textbox>
                        <w:txbxContent>
                          <w:p w14:paraId="6EF6FB14" w14:textId="77777777" w:rsidR="00C102D1" w:rsidRDefault="00C102D1"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C102D1" w:rsidRDefault="00C102D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07"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" fillcolor="white [3212]" strokecolor="#1f4d78 [1604]" strokeweight="1pt">
                      <v:textbox>
                        <w:txbxContent>
                          <w:p w14:paraId="140B29D3" w14:textId="77777777" w:rsidR="00C102D1" w:rsidRDefault="00C102D1"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C102D1" w:rsidRDefault="00C102D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8"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CXn9lj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C102D1" w:rsidRDefault="00C102D1"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C102D1" w:rsidRDefault="00C102D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09"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1GKmA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" fillcolor="white [3212]" strokecolor="#1f4d78 [1604]" strokeweight="1pt">
                      <v:textbox>
                        <w:txbxContent>
                          <w:p w14:paraId="2267DBBF" w14:textId="77777777" w:rsidR="00C102D1" w:rsidRDefault="00C102D1"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C102D1" w:rsidRDefault="00C102D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10"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" fillcolor="white [3212]" strokecolor="#1f4d78 [1604]" strokeweight="1pt">
                      <v:textbox>
                        <w:txbxContent>
                          <w:p w14:paraId="0565E144" w14:textId="77777777" w:rsidR="00C102D1" w:rsidRDefault="00C102D1"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C102D1" w:rsidRDefault="00C102D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11"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J3LXuuZAgAAhQUAAA4AAAAAAAAAAAAAAAAALgIAAGRycy9lMm9E&#10;b2MueG1sUEsBAi0AFAAGAAgAAAAhABQBeUveAAAACQEAAA8AAAAAAAAAAAAAAAAA8wQAAGRycy9k&#10;b3ducmV2LnhtbFBLBQYAAAAABAAEAPMAAAD+BQAAAAA=&#10;" fillcolor="white [3212]" strokecolor="#1f4d78 [1604]" strokeweight="1pt">
                      <v:textbox>
                        <w:txbxContent>
                          <w:p w14:paraId="307FADFE" w14:textId="77777777" w:rsidR="00C102D1" w:rsidRDefault="00C102D1"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C102D1" w:rsidRDefault="00C102D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12"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DdauwC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C102D1" w:rsidRDefault="00C102D1"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C102D1" w:rsidRDefault="00C102D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13"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Ykoz6Z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C102D1" w:rsidRDefault="00C102D1"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47"/>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CA3312">
      <w:pPr>
        <w:pStyle w:val="Estilo1"/>
      </w:pPr>
      <w:bookmarkStart w:id="448" w:name="_Toc16944731"/>
      <w:r w:rsidRPr="008F16BE">
        <w:lastRenderedPageBreak/>
        <w:t>Bibliografía</w:t>
      </w:r>
      <w:bookmarkEnd w:id="141"/>
      <w:bookmarkEnd w:id="448"/>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64"/>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C102D1" w:rsidRDefault="00C102D1">
      <w:pPr>
        <w:pStyle w:val="Textocomentario"/>
      </w:pPr>
      <w:r>
        <w:rPr>
          <w:rStyle w:val="Refdecomentario"/>
        </w:rPr>
        <w:annotationRef/>
      </w:r>
      <w:r>
        <w:t>Podría ser temas</w:t>
      </w:r>
    </w:p>
  </w:comment>
  <w:comment w:id="6" w:author="Ishan" w:date="2019-06-07T14:03:00Z" w:initials="I">
    <w:p w14:paraId="189A9852" w14:textId="26940917" w:rsidR="00C102D1" w:rsidRDefault="00C102D1">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C102D1" w:rsidRDefault="00C102D1">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C102D1" w:rsidRDefault="00C102D1">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C102D1" w:rsidRDefault="00C102D1">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C102D1" w:rsidRDefault="00C102D1">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C102D1" w:rsidRDefault="00C102D1">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C102D1" w:rsidRDefault="00C102D1">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C102D1" w:rsidRDefault="00C102D1">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C102D1" w:rsidRDefault="00C102D1">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C102D1" w:rsidRDefault="00C102D1">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C102D1" w:rsidRDefault="00C102D1">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C102D1" w:rsidRDefault="00C102D1">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C102D1" w:rsidRDefault="00C102D1">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C102D1" w:rsidRDefault="00C102D1">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C102D1" w:rsidRDefault="00C102D1">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C102D1" w:rsidRDefault="00C102D1">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C102D1" w:rsidRDefault="00C102D1">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C102D1" w:rsidRDefault="00C102D1" w:rsidP="004067A1">
      <w:pPr>
        <w:pStyle w:val="Textocomentario"/>
      </w:pPr>
      <w:r>
        <w:rPr>
          <w:rStyle w:val="Refdecomentario"/>
        </w:rPr>
        <w:annotationRef/>
      </w:r>
      <w:r>
        <w:t>Añadir número y tabla de imágenes</w:t>
      </w:r>
    </w:p>
  </w:comment>
  <w:comment w:id="189" w:author="Ishan" w:date="2019-05-15T12:29:00Z" w:initials="I">
    <w:p w14:paraId="4BDB9692" w14:textId="0BEE3CC5" w:rsidR="00C102D1" w:rsidRDefault="00C102D1">
      <w:pPr>
        <w:pStyle w:val="Textocomentario"/>
      </w:pPr>
      <w:r>
        <w:rPr>
          <w:rStyle w:val="Refdecomentario"/>
        </w:rPr>
        <w:annotationRef/>
      </w:r>
      <w:r>
        <w:t>Añadir referencia a la imagen del diagrama</w:t>
      </w:r>
    </w:p>
  </w:comment>
  <w:comment w:id="195" w:author="Ishan" w:date="2019-04-16T15:23:00Z" w:initials="I">
    <w:p w14:paraId="170D2D2C" w14:textId="5F01C0AA" w:rsidR="00C102D1" w:rsidRDefault="00C102D1">
      <w:pPr>
        <w:pStyle w:val="Textocomentario"/>
      </w:pPr>
      <w:r>
        <w:rPr>
          <w:rStyle w:val="Refdecomentario"/>
        </w:rPr>
        <w:annotationRef/>
      </w:r>
      <w:r w:rsidRPr="00B92C95">
        <w:t>https://educalingo.com/es/dic-es/manufactura</w:t>
      </w:r>
    </w:p>
  </w:comment>
  <w:comment w:id="197" w:author="Ishan" w:date="2019-04-18T14:30:00Z" w:initials="I">
    <w:p w14:paraId="70522133" w14:textId="3BB3ACCE" w:rsidR="00C102D1" w:rsidRDefault="00C102D1">
      <w:pPr>
        <w:pStyle w:val="Textocomentario"/>
      </w:pPr>
      <w:r>
        <w:rPr>
          <w:rStyle w:val="Refdecomentario"/>
        </w:rPr>
        <w:annotationRef/>
      </w:r>
      <w:r w:rsidRPr="00C57B80">
        <w:t>https://www.obs-edu.com/int/blog-project-management/diagramas-de-gantt/que-es-un-diagrama-de-gantt-y-para-que-sirve</w:t>
      </w:r>
    </w:p>
  </w:comment>
  <w:comment w:id="199" w:author="Ishan" w:date="2019-04-18T14:28:00Z" w:initials="I">
    <w:p w14:paraId="5549FE2D" w14:textId="3035D1E7" w:rsidR="00C102D1" w:rsidRDefault="00C102D1">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1" w:author="Ishan" w:date="2019-04-19T15:28:00Z" w:initials="I">
    <w:p w14:paraId="237D08CC" w14:textId="3E967624" w:rsidR="00C102D1" w:rsidRDefault="00C102D1">
      <w:pPr>
        <w:pStyle w:val="Textocomentario"/>
      </w:pPr>
      <w:r>
        <w:rPr>
          <w:rStyle w:val="Refdecomentario"/>
        </w:rPr>
        <w:annotationRef/>
      </w:r>
      <w:r w:rsidRPr="009C4B83">
        <w:t>https://www.lucidchart.com/pages/es/que-es-un-diagrama-de-flujo</w:t>
      </w:r>
    </w:p>
  </w:comment>
  <w:comment w:id="203" w:author="Ishan" w:date="2019-04-19T15:30:00Z" w:initials="I">
    <w:p w14:paraId="1853F553" w14:textId="177144CB" w:rsidR="00C102D1" w:rsidRDefault="00C102D1">
      <w:pPr>
        <w:pStyle w:val="Textocomentario"/>
      </w:pPr>
      <w:r>
        <w:rPr>
          <w:rStyle w:val="Refdecomentario"/>
        </w:rPr>
        <w:annotationRef/>
      </w:r>
      <w:r>
        <w:t>añadir referencia</w:t>
      </w:r>
    </w:p>
  </w:comment>
  <w:comment w:id="434" w:author="Ishan" w:date="2019-09-19T22:08:00Z" w:initials="I">
    <w:p w14:paraId="588E7EA0" w14:textId="71A7B536" w:rsidR="00D66E35" w:rsidRDefault="00D66E35">
      <w:pPr>
        <w:pStyle w:val="Textocomentario"/>
      </w:pPr>
      <w:r>
        <w:rPr>
          <w:rStyle w:val="Refdecomentario"/>
        </w:rPr>
        <w:annotationRef/>
      </w:r>
      <w:r>
        <w:t>Agregar cita imagen</w:t>
      </w:r>
    </w:p>
  </w:comment>
  <w:comment w:id="433" w:author="Ishan" w:date="2019-09-19T22:04:00Z" w:initials="I">
    <w:p w14:paraId="04EBDF8E" w14:textId="4C0CE8D2" w:rsidR="00D66E35" w:rsidRDefault="00D66E35">
      <w:pPr>
        <w:pStyle w:val="Textocomentario"/>
      </w:pPr>
      <w:r>
        <w:rPr>
          <w:rStyle w:val="Refdecomentario"/>
        </w:rPr>
        <w:annotationRef/>
      </w:r>
      <w:r>
        <w:t>Agregar cita imagen</w:t>
      </w:r>
    </w:p>
  </w:comment>
  <w:comment w:id="436" w:author="Mary Gutiérrez" w:date="2019-06-21T11:25:00Z" w:initials="MG">
    <w:p w14:paraId="10B43D34" w14:textId="77777777" w:rsidR="00C102D1" w:rsidRDefault="00C102D1"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37" w:author="Mary Gutiérrez" w:date="2019-06-21T11:41:00Z" w:initials="MG">
    <w:p w14:paraId="6D9CA92A" w14:textId="77777777" w:rsidR="00C102D1" w:rsidRDefault="00C102D1"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39" w:author="ARIEL CISNERO" w:date="2019-06-12T11:58:00Z" w:initials="AC">
    <w:p w14:paraId="037FFACC" w14:textId="77777777" w:rsidR="00C102D1" w:rsidRDefault="00C102D1" w:rsidP="00F71384">
      <w:pPr>
        <w:pStyle w:val="Textocomentario"/>
      </w:pPr>
      <w:r>
        <w:rPr>
          <w:rStyle w:val="Refdecomentario"/>
        </w:rPr>
        <w:annotationRef/>
      </w:r>
      <w:r>
        <w:t>Citar monografía de Ordoñez</w:t>
      </w:r>
    </w:p>
  </w:comment>
  <w:comment w:id="442" w:author="ARIEL CISNERO" w:date="2019-06-12T11:59:00Z" w:initials="AC">
    <w:p w14:paraId="78EF9426" w14:textId="1B08E5F6" w:rsidR="00C102D1" w:rsidRDefault="00C102D1">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588E7EA0" w15:done="0"/>
  <w15:commentEx w15:paraId="04EBDF8E" w15:done="0"/>
  <w15:commentEx w15:paraId="10B43D34" w15:done="0"/>
  <w15:commentEx w15:paraId="6D9CA92A"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4BDB9692" w16cid:durableId="20D87FD0"/>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10B43D34" w16cid:durableId="20D87FD6"/>
  <w16cid:commentId w16cid:paraId="6D9CA92A" w16cid:durableId="20D87FD7"/>
  <w16cid:commentId w16cid:paraId="037FFACC" w16cid:durableId="20D87FD8"/>
  <w16cid:commentId w16cid:paraId="78EF9426" w16cid:durableId="20D87FD9"/>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F9A00D" w14:textId="77777777" w:rsidR="00B9607A" w:rsidRDefault="00B9607A" w:rsidP="006414DB">
      <w:r>
        <w:separator/>
      </w:r>
    </w:p>
  </w:endnote>
  <w:endnote w:type="continuationSeparator" w:id="0">
    <w:p w14:paraId="62D5856B" w14:textId="77777777" w:rsidR="00B9607A" w:rsidRDefault="00B9607A"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7390402"/>
      <w:docPartObj>
        <w:docPartGallery w:val="Page Numbers (Bottom of Page)"/>
        <w:docPartUnique/>
      </w:docPartObj>
    </w:sdtPr>
    <w:sdtContent>
      <w:p w14:paraId="5C0C83D5" w14:textId="2C59D8EE" w:rsidR="00C102D1" w:rsidRDefault="00C102D1">
        <w:pPr>
          <w:pStyle w:val="Piedepgina"/>
          <w:jc w:val="right"/>
        </w:pPr>
        <w:r>
          <w:fldChar w:fldCharType="begin"/>
        </w:r>
        <w:r>
          <w:instrText>PAGE   \* MERGEFORMAT</w:instrText>
        </w:r>
        <w:r>
          <w:fldChar w:fldCharType="separate"/>
        </w:r>
        <w:r w:rsidR="00D66E35">
          <w:rPr>
            <w:noProof/>
          </w:rPr>
          <w:t>37</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0081581"/>
      <w:docPartObj>
        <w:docPartGallery w:val="Page Numbers (Bottom of Page)"/>
        <w:docPartUnique/>
      </w:docPartObj>
    </w:sdtPr>
    <w:sdtContent>
      <w:p w14:paraId="60B83E01" w14:textId="3C12180D" w:rsidR="00C102D1" w:rsidRDefault="00C102D1">
        <w:pPr>
          <w:pStyle w:val="Piedepgina"/>
          <w:jc w:val="right"/>
        </w:pPr>
        <w:r>
          <w:fldChar w:fldCharType="begin"/>
        </w:r>
        <w:r>
          <w:instrText>PAGE   \* MERGEFORMAT</w:instrText>
        </w:r>
        <w:r>
          <w:fldChar w:fldCharType="separate"/>
        </w:r>
        <w:r w:rsidR="00164CB1">
          <w:rPr>
            <w:noProof/>
          </w:rPr>
          <w:t>89</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1274475"/>
      <w:docPartObj>
        <w:docPartGallery w:val="Page Numbers (Bottom of Page)"/>
        <w:docPartUnique/>
      </w:docPartObj>
    </w:sdtPr>
    <w:sdtContent>
      <w:p w14:paraId="7013839D" w14:textId="11948485" w:rsidR="00C102D1" w:rsidRDefault="00C102D1">
        <w:pPr>
          <w:pStyle w:val="Piedepgina"/>
          <w:jc w:val="right"/>
        </w:pPr>
        <w:r>
          <w:fldChar w:fldCharType="begin"/>
        </w:r>
        <w:r>
          <w:instrText>PAGE   \* MERGEFORMAT</w:instrText>
        </w:r>
        <w:r>
          <w:fldChar w:fldCharType="separate"/>
        </w:r>
        <w:r w:rsidR="00164CB1">
          <w:rPr>
            <w:noProof/>
          </w:rPr>
          <w:t>90</w:t>
        </w:r>
        <w: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9137601"/>
      <w:docPartObj>
        <w:docPartGallery w:val="Page Numbers (Bottom of Page)"/>
        <w:docPartUnique/>
      </w:docPartObj>
    </w:sdtPr>
    <w:sdtContent>
      <w:p w14:paraId="07FEAF0B" w14:textId="3DE15413" w:rsidR="00C102D1" w:rsidRDefault="00C102D1">
        <w:pPr>
          <w:pStyle w:val="Piedepgina"/>
          <w:jc w:val="right"/>
        </w:pPr>
        <w:r>
          <w:fldChar w:fldCharType="begin"/>
        </w:r>
        <w:r>
          <w:instrText>PAGE   \* MERGEFORMAT</w:instrText>
        </w:r>
        <w:r>
          <w:fldChar w:fldCharType="separate"/>
        </w:r>
        <w:r w:rsidR="00164CB1">
          <w:rPr>
            <w:noProof/>
          </w:rPr>
          <w:t>91</w:t>
        </w:r>
        <w: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8847905"/>
      <w:docPartObj>
        <w:docPartGallery w:val="Page Numbers (Bottom of Page)"/>
        <w:docPartUnique/>
      </w:docPartObj>
    </w:sdtPr>
    <w:sdtContent>
      <w:p w14:paraId="075541FC" w14:textId="0B129E75" w:rsidR="00C102D1" w:rsidRDefault="00C102D1">
        <w:pPr>
          <w:pStyle w:val="Piedepgina"/>
          <w:jc w:val="right"/>
        </w:pPr>
        <w:r>
          <w:fldChar w:fldCharType="begin"/>
        </w:r>
        <w:r>
          <w:instrText>PAGE   \* MERGEFORMAT</w:instrText>
        </w:r>
        <w:r>
          <w:fldChar w:fldCharType="separate"/>
        </w:r>
        <w:r w:rsidR="00164CB1">
          <w:rPr>
            <w:noProof/>
          </w:rPr>
          <w:t>93</w:t>
        </w:r>
        <w:r>
          <w:fldChar w:fldCharType="end"/>
        </w:r>
      </w:p>
    </w:sdtContent>
  </w:sdt>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8620015"/>
      <w:docPartObj>
        <w:docPartGallery w:val="Page Numbers (Bottom of Page)"/>
        <w:docPartUnique/>
      </w:docPartObj>
    </w:sdtPr>
    <w:sdtContent>
      <w:p w14:paraId="47BDB786" w14:textId="6A9FB15A" w:rsidR="00C102D1" w:rsidRDefault="00C102D1">
        <w:pPr>
          <w:pStyle w:val="Piedepgina"/>
          <w:jc w:val="right"/>
        </w:pPr>
        <w:r>
          <w:fldChar w:fldCharType="begin"/>
        </w:r>
        <w:r>
          <w:instrText>PAGE   \* MERGEFORMAT</w:instrText>
        </w:r>
        <w:r>
          <w:fldChar w:fldCharType="separate"/>
        </w:r>
        <w:r w:rsidR="002848A6">
          <w:rPr>
            <w:noProof/>
          </w:rPr>
          <w:t>120</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061170"/>
      <w:docPartObj>
        <w:docPartGallery w:val="Page Numbers (Bottom of Page)"/>
        <w:docPartUnique/>
      </w:docPartObj>
    </w:sdtPr>
    <w:sdtContent>
      <w:p w14:paraId="6A677109" w14:textId="1F08CAEC" w:rsidR="00C102D1" w:rsidRDefault="00C102D1">
        <w:pPr>
          <w:pStyle w:val="Piedepgina"/>
          <w:jc w:val="right"/>
        </w:pPr>
        <w:r>
          <w:fldChar w:fldCharType="begin"/>
        </w:r>
        <w:r>
          <w:instrText>PAGE   \* MERGEFORMAT</w:instrText>
        </w:r>
        <w:r>
          <w:fldChar w:fldCharType="separate"/>
        </w:r>
        <w:r w:rsidR="002848A6">
          <w:rPr>
            <w:noProof/>
          </w:rPr>
          <w:t>140</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84213"/>
      <w:docPartObj>
        <w:docPartGallery w:val="Page Numbers (Bottom of Page)"/>
        <w:docPartUnique/>
      </w:docPartObj>
    </w:sdtPr>
    <w:sdtContent>
      <w:p w14:paraId="7668407E" w14:textId="40B29C10" w:rsidR="00C102D1" w:rsidRDefault="00C102D1">
        <w:pPr>
          <w:pStyle w:val="Piedepgina"/>
          <w:jc w:val="right"/>
        </w:pPr>
        <w:r>
          <w:fldChar w:fldCharType="begin"/>
        </w:r>
        <w:r>
          <w:instrText>PAGE   \* MERGEFORMAT</w:instrText>
        </w:r>
        <w:r>
          <w:fldChar w:fldCharType="separate"/>
        </w:r>
        <w:r w:rsidR="00164CB1">
          <w:rPr>
            <w:noProof/>
          </w:rPr>
          <w:t>78</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5544499"/>
      <w:docPartObj>
        <w:docPartGallery w:val="Page Numbers (Bottom of Page)"/>
        <w:docPartUnique/>
      </w:docPartObj>
    </w:sdtPr>
    <w:sdtContent>
      <w:p w14:paraId="2903F197" w14:textId="3FD41E74" w:rsidR="00C102D1" w:rsidRDefault="00C102D1">
        <w:pPr>
          <w:pStyle w:val="Piedepgina"/>
          <w:jc w:val="right"/>
        </w:pPr>
        <w:r>
          <w:fldChar w:fldCharType="begin"/>
        </w:r>
        <w:r>
          <w:instrText>PAGE   \* MERGEFORMAT</w:instrText>
        </w:r>
        <w:r>
          <w:fldChar w:fldCharType="separate"/>
        </w:r>
        <w:r w:rsidR="00164CB1">
          <w:rPr>
            <w:noProof/>
          </w:rPr>
          <w:t>79</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8180066"/>
      <w:docPartObj>
        <w:docPartGallery w:val="Page Numbers (Bottom of Page)"/>
        <w:docPartUnique/>
      </w:docPartObj>
    </w:sdtPr>
    <w:sdtContent>
      <w:p w14:paraId="16C49FD0" w14:textId="0B0912B7" w:rsidR="00C102D1" w:rsidRDefault="00C102D1">
        <w:pPr>
          <w:pStyle w:val="Piedepgina"/>
          <w:jc w:val="right"/>
        </w:pPr>
        <w:r>
          <w:fldChar w:fldCharType="begin"/>
        </w:r>
        <w:r>
          <w:instrText>PAGE   \* MERGEFORMAT</w:instrText>
        </w:r>
        <w:r>
          <w:fldChar w:fldCharType="separate"/>
        </w:r>
        <w:r w:rsidR="00164CB1">
          <w:rPr>
            <w:noProof/>
          </w:rPr>
          <w:t>80</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3156493"/>
      <w:docPartObj>
        <w:docPartGallery w:val="Page Numbers (Bottom of Page)"/>
        <w:docPartUnique/>
      </w:docPartObj>
    </w:sdtPr>
    <w:sdtContent>
      <w:p w14:paraId="15D19254" w14:textId="35F362C2" w:rsidR="00C102D1" w:rsidRDefault="00C102D1">
        <w:pPr>
          <w:pStyle w:val="Piedepgina"/>
          <w:jc w:val="right"/>
        </w:pPr>
        <w:r>
          <w:fldChar w:fldCharType="begin"/>
        </w:r>
        <w:r>
          <w:instrText>PAGE   \* MERGEFORMAT</w:instrText>
        </w:r>
        <w:r>
          <w:fldChar w:fldCharType="separate"/>
        </w:r>
        <w:r w:rsidR="00164CB1">
          <w:rPr>
            <w:noProof/>
          </w:rPr>
          <w:t>81</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523822"/>
      <w:docPartObj>
        <w:docPartGallery w:val="Page Numbers (Bottom of Page)"/>
        <w:docPartUnique/>
      </w:docPartObj>
    </w:sdtPr>
    <w:sdtContent>
      <w:p w14:paraId="40EEFE0A" w14:textId="58EDC434" w:rsidR="00C102D1" w:rsidRDefault="00C102D1">
        <w:pPr>
          <w:pStyle w:val="Piedepgina"/>
          <w:jc w:val="right"/>
        </w:pPr>
        <w:r>
          <w:fldChar w:fldCharType="begin"/>
        </w:r>
        <w:r>
          <w:instrText>PAGE   \* MERGEFORMAT</w:instrText>
        </w:r>
        <w:r>
          <w:fldChar w:fldCharType="separate"/>
        </w:r>
        <w:r w:rsidR="00164CB1">
          <w:rPr>
            <w:noProof/>
          </w:rPr>
          <w:t>82</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2885812"/>
      <w:docPartObj>
        <w:docPartGallery w:val="Page Numbers (Bottom of Page)"/>
        <w:docPartUnique/>
      </w:docPartObj>
    </w:sdtPr>
    <w:sdtContent>
      <w:p w14:paraId="77089A00" w14:textId="70E144BC" w:rsidR="00C102D1" w:rsidRDefault="00C102D1">
        <w:pPr>
          <w:pStyle w:val="Piedepgina"/>
          <w:jc w:val="right"/>
        </w:pPr>
        <w:r>
          <w:fldChar w:fldCharType="begin"/>
        </w:r>
        <w:r>
          <w:instrText>PAGE   \* MERGEFORMAT</w:instrText>
        </w:r>
        <w:r>
          <w:fldChar w:fldCharType="separate"/>
        </w:r>
        <w:r w:rsidR="00164CB1">
          <w:rPr>
            <w:noProof/>
          </w:rPr>
          <w:t>85</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0967696"/>
      <w:docPartObj>
        <w:docPartGallery w:val="Page Numbers (Bottom of Page)"/>
        <w:docPartUnique/>
      </w:docPartObj>
    </w:sdtPr>
    <w:sdtContent>
      <w:p w14:paraId="42E8E6F7" w14:textId="3E2E8899" w:rsidR="00C102D1" w:rsidRDefault="00C102D1">
        <w:pPr>
          <w:pStyle w:val="Piedepgina"/>
          <w:jc w:val="right"/>
        </w:pPr>
        <w:r>
          <w:fldChar w:fldCharType="begin"/>
        </w:r>
        <w:r>
          <w:instrText>PAGE   \* MERGEFORMAT</w:instrText>
        </w:r>
        <w:r>
          <w:fldChar w:fldCharType="separate"/>
        </w:r>
        <w:r w:rsidR="00164CB1">
          <w:rPr>
            <w:noProof/>
          </w:rPr>
          <w:t>86</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6603943"/>
      <w:docPartObj>
        <w:docPartGallery w:val="Page Numbers (Bottom of Page)"/>
        <w:docPartUnique/>
      </w:docPartObj>
    </w:sdtPr>
    <w:sdtContent>
      <w:p w14:paraId="3C23CAA5" w14:textId="29671811" w:rsidR="00C102D1" w:rsidRDefault="00C102D1">
        <w:pPr>
          <w:pStyle w:val="Piedepgina"/>
          <w:jc w:val="right"/>
        </w:pPr>
        <w:r>
          <w:fldChar w:fldCharType="begin"/>
        </w:r>
        <w:r>
          <w:instrText>PAGE   \* MERGEFORMAT</w:instrText>
        </w:r>
        <w:r>
          <w:fldChar w:fldCharType="separate"/>
        </w:r>
        <w:r w:rsidR="00164CB1">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188605" w14:textId="77777777" w:rsidR="00B9607A" w:rsidRDefault="00B9607A" w:rsidP="006414DB">
      <w:r>
        <w:separator/>
      </w:r>
    </w:p>
  </w:footnote>
  <w:footnote w:type="continuationSeparator" w:id="0">
    <w:p w14:paraId="561B3CD8" w14:textId="77777777" w:rsidR="00B9607A" w:rsidRDefault="00B9607A"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CB82712"/>
    <w:multiLevelType w:val="multilevel"/>
    <w:tmpl w:val="3FFAE496"/>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1"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3"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9"/>
  </w:num>
  <w:num w:numId="2">
    <w:abstractNumId w:val="34"/>
  </w:num>
  <w:num w:numId="3">
    <w:abstractNumId w:val="17"/>
  </w:num>
  <w:num w:numId="4">
    <w:abstractNumId w:val="11"/>
  </w:num>
  <w:num w:numId="5">
    <w:abstractNumId w:val="26"/>
  </w:num>
  <w:num w:numId="6">
    <w:abstractNumId w:val="0"/>
  </w:num>
  <w:num w:numId="7">
    <w:abstractNumId w:val="15"/>
  </w:num>
  <w:num w:numId="8">
    <w:abstractNumId w:val="2"/>
  </w:num>
  <w:num w:numId="9">
    <w:abstractNumId w:val="29"/>
  </w:num>
  <w:num w:numId="10">
    <w:abstractNumId w:val="20"/>
  </w:num>
  <w:num w:numId="11">
    <w:abstractNumId w:val="22"/>
  </w:num>
  <w:num w:numId="12">
    <w:abstractNumId w:val="27"/>
  </w:num>
  <w:num w:numId="13">
    <w:abstractNumId w:val="28"/>
  </w:num>
  <w:num w:numId="14">
    <w:abstractNumId w:val="9"/>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3"/>
  </w:num>
  <w:num w:numId="19">
    <w:abstractNumId w:val="13"/>
  </w:num>
  <w:num w:numId="20">
    <w:abstractNumId w:val="32"/>
  </w:num>
  <w:num w:numId="21">
    <w:abstractNumId w:val="25"/>
  </w:num>
  <w:num w:numId="22">
    <w:abstractNumId w:val="7"/>
  </w:num>
  <w:num w:numId="23">
    <w:abstractNumId w:val="5"/>
  </w:num>
  <w:num w:numId="24">
    <w:abstractNumId w:val="18"/>
  </w:num>
  <w:num w:numId="25">
    <w:abstractNumId w:val="14"/>
  </w:num>
  <w:num w:numId="26">
    <w:abstractNumId w:val="10"/>
  </w:num>
  <w:num w:numId="27">
    <w:abstractNumId w:val="12"/>
  </w:num>
  <w:num w:numId="28">
    <w:abstractNumId w:val="6"/>
  </w:num>
  <w:num w:numId="29">
    <w:abstractNumId w:val="21"/>
  </w:num>
  <w:num w:numId="30">
    <w:abstractNumId w:val="8"/>
  </w:num>
  <w:num w:numId="31">
    <w:abstractNumId w:val="33"/>
  </w:num>
  <w:num w:numId="32">
    <w:abstractNumId w:val="24"/>
  </w:num>
  <w:num w:numId="33">
    <w:abstractNumId w:val="4"/>
  </w:num>
  <w:num w:numId="34">
    <w:abstractNumId w:val="31"/>
  </w:num>
  <w:num w:numId="35">
    <w:abstractNumId w:val="16"/>
  </w:num>
  <w:num w:numId="36">
    <w:abstractNumId w:val="30"/>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6515"/>
    <w:rsid w:val="00027BC7"/>
    <w:rsid w:val="00030033"/>
    <w:rsid w:val="00032554"/>
    <w:rsid w:val="000350F8"/>
    <w:rsid w:val="00035C5B"/>
    <w:rsid w:val="000423AE"/>
    <w:rsid w:val="000454EA"/>
    <w:rsid w:val="0005015A"/>
    <w:rsid w:val="000660B3"/>
    <w:rsid w:val="000668FC"/>
    <w:rsid w:val="000741E0"/>
    <w:rsid w:val="000746FD"/>
    <w:rsid w:val="00077150"/>
    <w:rsid w:val="00083369"/>
    <w:rsid w:val="00091258"/>
    <w:rsid w:val="0009176D"/>
    <w:rsid w:val="00091F97"/>
    <w:rsid w:val="00096FFF"/>
    <w:rsid w:val="000A01DF"/>
    <w:rsid w:val="000A0B32"/>
    <w:rsid w:val="000A3ABC"/>
    <w:rsid w:val="000A7A0D"/>
    <w:rsid w:val="000B40C7"/>
    <w:rsid w:val="000B48E6"/>
    <w:rsid w:val="000C15BC"/>
    <w:rsid w:val="000C23FD"/>
    <w:rsid w:val="000C2EDC"/>
    <w:rsid w:val="000C33B3"/>
    <w:rsid w:val="000C4BAC"/>
    <w:rsid w:val="000C65C4"/>
    <w:rsid w:val="000D2792"/>
    <w:rsid w:val="000D326D"/>
    <w:rsid w:val="000D4A98"/>
    <w:rsid w:val="000D6A01"/>
    <w:rsid w:val="000E0444"/>
    <w:rsid w:val="000E1634"/>
    <w:rsid w:val="000E1773"/>
    <w:rsid w:val="000E5242"/>
    <w:rsid w:val="000F021D"/>
    <w:rsid w:val="000F10DC"/>
    <w:rsid w:val="000F4007"/>
    <w:rsid w:val="000F6506"/>
    <w:rsid w:val="00107A2D"/>
    <w:rsid w:val="001155E9"/>
    <w:rsid w:val="001162BA"/>
    <w:rsid w:val="0011644F"/>
    <w:rsid w:val="00116E60"/>
    <w:rsid w:val="00124282"/>
    <w:rsid w:val="00136F65"/>
    <w:rsid w:val="00144DAC"/>
    <w:rsid w:val="001552C5"/>
    <w:rsid w:val="00156DE7"/>
    <w:rsid w:val="00162ED0"/>
    <w:rsid w:val="00164112"/>
    <w:rsid w:val="00164CB1"/>
    <w:rsid w:val="00170224"/>
    <w:rsid w:val="00175D88"/>
    <w:rsid w:val="001763E8"/>
    <w:rsid w:val="00181252"/>
    <w:rsid w:val="00181CA7"/>
    <w:rsid w:val="0018252E"/>
    <w:rsid w:val="001857B9"/>
    <w:rsid w:val="00187630"/>
    <w:rsid w:val="00187B27"/>
    <w:rsid w:val="00187C46"/>
    <w:rsid w:val="00194E80"/>
    <w:rsid w:val="00196BD0"/>
    <w:rsid w:val="001A071D"/>
    <w:rsid w:val="001A2276"/>
    <w:rsid w:val="001A68BD"/>
    <w:rsid w:val="001B254D"/>
    <w:rsid w:val="001C3408"/>
    <w:rsid w:val="001C7F16"/>
    <w:rsid w:val="001D0118"/>
    <w:rsid w:val="001D2015"/>
    <w:rsid w:val="001D24E4"/>
    <w:rsid w:val="001D3D7F"/>
    <w:rsid w:val="001E223C"/>
    <w:rsid w:val="001E30D5"/>
    <w:rsid w:val="001E6722"/>
    <w:rsid w:val="001F08B8"/>
    <w:rsid w:val="001F1C18"/>
    <w:rsid w:val="001F298A"/>
    <w:rsid w:val="001F3B36"/>
    <w:rsid w:val="001F4B39"/>
    <w:rsid w:val="001F6841"/>
    <w:rsid w:val="001F6EFA"/>
    <w:rsid w:val="0021061E"/>
    <w:rsid w:val="002108CD"/>
    <w:rsid w:val="002113B0"/>
    <w:rsid w:val="00211884"/>
    <w:rsid w:val="00215068"/>
    <w:rsid w:val="002170DC"/>
    <w:rsid w:val="00222E23"/>
    <w:rsid w:val="00225DA3"/>
    <w:rsid w:val="00230E8D"/>
    <w:rsid w:val="00233BF8"/>
    <w:rsid w:val="00234944"/>
    <w:rsid w:val="0023631B"/>
    <w:rsid w:val="00241180"/>
    <w:rsid w:val="00244D4A"/>
    <w:rsid w:val="0025221E"/>
    <w:rsid w:val="00254582"/>
    <w:rsid w:val="002551EC"/>
    <w:rsid w:val="002553EF"/>
    <w:rsid w:val="00256268"/>
    <w:rsid w:val="002662F3"/>
    <w:rsid w:val="00267095"/>
    <w:rsid w:val="00280DD9"/>
    <w:rsid w:val="00281EED"/>
    <w:rsid w:val="00282744"/>
    <w:rsid w:val="00282FF9"/>
    <w:rsid w:val="00283DB1"/>
    <w:rsid w:val="0028408D"/>
    <w:rsid w:val="002848A6"/>
    <w:rsid w:val="002872E8"/>
    <w:rsid w:val="00290922"/>
    <w:rsid w:val="002915B7"/>
    <w:rsid w:val="00291697"/>
    <w:rsid w:val="002932E5"/>
    <w:rsid w:val="00297710"/>
    <w:rsid w:val="002978E2"/>
    <w:rsid w:val="002A4078"/>
    <w:rsid w:val="002B0780"/>
    <w:rsid w:val="002B2F35"/>
    <w:rsid w:val="002B729E"/>
    <w:rsid w:val="002C0804"/>
    <w:rsid w:val="002C24B6"/>
    <w:rsid w:val="002C6A63"/>
    <w:rsid w:val="002C726A"/>
    <w:rsid w:val="002D5B69"/>
    <w:rsid w:val="002E1495"/>
    <w:rsid w:val="002E1F30"/>
    <w:rsid w:val="002E4A2C"/>
    <w:rsid w:val="002F7F2E"/>
    <w:rsid w:val="0030613F"/>
    <w:rsid w:val="00307E18"/>
    <w:rsid w:val="00322066"/>
    <w:rsid w:val="003252A5"/>
    <w:rsid w:val="00327396"/>
    <w:rsid w:val="00327EF8"/>
    <w:rsid w:val="003360F0"/>
    <w:rsid w:val="0034719B"/>
    <w:rsid w:val="00352AA2"/>
    <w:rsid w:val="00354034"/>
    <w:rsid w:val="003546A7"/>
    <w:rsid w:val="00364543"/>
    <w:rsid w:val="003652A4"/>
    <w:rsid w:val="003672CF"/>
    <w:rsid w:val="0037099B"/>
    <w:rsid w:val="003717F1"/>
    <w:rsid w:val="00371B5B"/>
    <w:rsid w:val="0037520C"/>
    <w:rsid w:val="003823EA"/>
    <w:rsid w:val="00382771"/>
    <w:rsid w:val="0038277C"/>
    <w:rsid w:val="0038298D"/>
    <w:rsid w:val="00386230"/>
    <w:rsid w:val="003A14E8"/>
    <w:rsid w:val="003A7DCA"/>
    <w:rsid w:val="003B05CA"/>
    <w:rsid w:val="003B0A12"/>
    <w:rsid w:val="003B3577"/>
    <w:rsid w:val="003B3EAA"/>
    <w:rsid w:val="003B7449"/>
    <w:rsid w:val="003D11E0"/>
    <w:rsid w:val="003D1857"/>
    <w:rsid w:val="003D518D"/>
    <w:rsid w:val="003E3178"/>
    <w:rsid w:val="003E67A3"/>
    <w:rsid w:val="003F2534"/>
    <w:rsid w:val="003F591C"/>
    <w:rsid w:val="004067A1"/>
    <w:rsid w:val="00411BBF"/>
    <w:rsid w:val="00414FD8"/>
    <w:rsid w:val="0041552D"/>
    <w:rsid w:val="00416170"/>
    <w:rsid w:val="00420E6F"/>
    <w:rsid w:val="00425727"/>
    <w:rsid w:val="0043193B"/>
    <w:rsid w:val="00431A96"/>
    <w:rsid w:val="00433410"/>
    <w:rsid w:val="004372EC"/>
    <w:rsid w:val="00447869"/>
    <w:rsid w:val="00447968"/>
    <w:rsid w:val="00450EC5"/>
    <w:rsid w:val="004575F8"/>
    <w:rsid w:val="00460E3B"/>
    <w:rsid w:val="00462E49"/>
    <w:rsid w:val="004660C3"/>
    <w:rsid w:val="004665CB"/>
    <w:rsid w:val="00470C70"/>
    <w:rsid w:val="0047164D"/>
    <w:rsid w:val="004772D7"/>
    <w:rsid w:val="00481BBE"/>
    <w:rsid w:val="00483037"/>
    <w:rsid w:val="004836C6"/>
    <w:rsid w:val="0048708A"/>
    <w:rsid w:val="00492001"/>
    <w:rsid w:val="00493364"/>
    <w:rsid w:val="004A4021"/>
    <w:rsid w:val="004A449D"/>
    <w:rsid w:val="004B04AC"/>
    <w:rsid w:val="004B4F2B"/>
    <w:rsid w:val="004B5741"/>
    <w:rsid w:val="004B5A27"/>
    <w:rsid w:val="004B5C91"/>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52B51"/>
    <w:rsid w:val="00563A29"/>
    <w:rsid w:val="00581281"/>
    <w:rsid w:val="00583AD8"/>
    <w:rsid w:val="00590D20"/>
    <w:rsid w:val="005930DD"/>
    <w:rsid w:val="005959CD"/>
    <w:rsid w:val="00597066"/>
    <w:rsid w:val="005A59CD"/>
    <w:rsid w:val="005A7F1D"/>
    <w:rsid w:val="005B0E35"/>
    <w:rsid w:val="005B4B21"/>
    <w:rsid w:val="005B4FF8"/>
    <w:rsid w:val="005C6AD2"/>
    <w:rsid w:val="005C7D42"/>
    <w:rsid w:val="005D317D"/>
    <w:rsid w:val="005D74BA"/>
    <w:rsid w:val="005E0A03"/>
    <w:rsid w:val="005E2C45"/>
    <w:rsid w:val="005E6625"/>
    <w:rsid w:val="005F1868"/>
    <w:rsid w:val="005F40D7"/>
    <w:rsid w:val="005F7571"/>
    <w:rsid w:val="00602B8F"/>
    <w:rsid w:val="006041EA"/>
    <w:rsid w:val="00606245"/>
    <w:rsid w:val="006119B3"/>
    <w:rsid w:val="00625A1B"/>
    <w:rsid w:val="006309AF"/>
    <w:rsid w:val="00634A5E"/>
    <w:rsid w:val="006350E6"/>
    <w:rsid w:val="0063652C"/>
    <w:rsid w:val="0063756D"/>
    <w:rsid w:val="00637D5B"/>
    <w:rsid w:val="00640F4B"/>
    <w:rsid w:val="006412C0"/>
    <w:rsid w:val="006414DB"/>
    <w:rsid w:val="00644E69"/>
    <w:rsid w:val="006450C2"/>
    <w:rsid w:val="006553B9"/>
    <w:rsid w:val="006642D4"/>
    <w:rsid w:val="006711CD"/>
    <w:rsid w:val="006738C8"/>
    <w:rsid w:val="0067543A"/>
    <w:rsid w:val="0067652C"/>
    <w:rsid w:val="006808E2"/>
    <w:rsid w:val="00686904"/>
    <w:rsid w:val="0068731C"/>
    <w:rsid w:val="00691712"/>
    <w:rsid w:val="006A331C"/>
    <w:rsid w:val="006B6125"/>
    <w:rsid w:val="006C33CF"/>
    <w:rsid w:val="006D171B"/>
    <w:rsid w:val="006D4B36"/>
    <w:rsid w:val="006D4BB4"/>
    <w:rsid w:val="006D707E"/>
    <w:rsid w:val="006E0449"/>
    <w:rsid w:val="006E3614"/>
    <w:rsid w:val="006E6D95"/>
    <w:rsid w:val="006E73E7"/>
    <w:rsid w:val="006F545F"/>
    <w:rsid w:val="006F6840"/>
    <w:rsid w:val="007024B3"/>
    <w:rsid w:val="00702783"/>
    <w:rsid w:val="00702F0B"/>
    <w:rsid w:val="00707672"/>
    <w:rsid w:val="00710398"/>
    <w:rsid w:val="00711BDA"/>
    <w:rsid w:val="007160A3"/>
    <w:rsid w:val="00716CA5"/>
    <w:rsid w:val="0072160F"/>
    <w:rsid w:val="00721D3B"/>
    <w:rsid w:val="0072303D"/>
    <w:rsid w:val="007238E7"/>
    <w:rsid w:val="007248CF"/>
    <w:rsid w:val="00731B88"/>
    <w:rsid w:val="00733EDF"/>
    <w:rsid w:val="007347E5"/>
    <w:rsid w:val="00735755"/>
    <w:rsid w:val="00735781"/>
    <w:rsid w:val="00737598"/>
    <w:rsid w:val="00742974"/>
    <w:rsid w:val="00747E76"/>
    <w:rsid w:val="00750A83"/>
    <w:rsid w:val="00750E40"/>
    <w:rsid w:val="00753702"/>
    <w:rsid w:val="00755414"/>
    <w:rsid w:val="00756D05"/>
    <w:rsid w:val="00760CD3"/>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93858"/>
    <w:rsid w:val="00793DD6"/>
    <w:rsid w:val="007959B5"/>
    <w:rsid w:val="007972F4"/>
    <w:rsid w:val="007A23D8"/>
    <w:rsid w:val="007A5D42"/>
    <w:rsid w:val="007B100F"/>
    <w:rsid w:val="007B1B67"/>
    <w:rsid w:val="007B6CF4"/>
    <w:rsid w:val="007B6EBE"/>
    <w:rsid w:val="007C1D62"/>
    <w:rsid w:val="007C2224"/>
    <w:rsid w:val="007C2A74"/>
    <w:rsid w:val="007C3290"/>
    <w:rsid w:val="007C5A25"/>
    <w:rsid w:val="007D0A79"/>
    <w:rsid w:val="007D770A"/>
    <w:rsid w:val="007E44D8"/>
    <w:rsid w:val="007E59F1"/>
    <w:rsid w:val="007F2141"/>
    <w:rsid w:val="007F3919"/>
    <w:rsid w:val="007F4A59"/>
    <w:rsid w:val="007F4BE7"/>
    <w:rsid w:val="007F58BC"/>
    <w:rsid w:val="00803D16"/>
    <w:rsid w:val="00812BF0"/>
    <w:rsid w:val="008170F8"/>
    <w:rsid w:val="00817878"/>
    <w:rsid w:val="00823C09"/>
    <w:rsid w:val="00825985"/>
    <w:rsid w:val="008326EE"/>
    <w:rsid w:val="008339BD"/>
    <w:rsid w:val="008372F4"/>
    <w:rsid w:val="00837E48"/>
    <w:rsid w:val="00841B12"/>
    <w:rsid w:val="00841EAD"/>
    <w:rsid w:val="00844E5E"/>
    <w:rsid w:val="00845876"/>
    <w:rsid w:val="00850217"/>
    <w:rsid w:val="00850682"/>
    <w:rsid w:val="00855736"/>
    <w:rsid w:val="00867900"/>
    <w:rsid w:val="00870A29"/>
    <w:rsid w:val="00873D28"/>
    <w:rsid w:val="008778A1"/>
    <w:rsid w:val="00880EF9"/>
    <w:rsid w:val="008A0381"/>
    <w:rsid w:val="008A2F69"/>
    <w:rsid w:val="008A486F"/>
    <w:rsid w:val="008A7FBC"/>
    <w:rsid w:val="008B19B9"/>
    <w:rsid w:val="008B7B01"/>
    <w:rsid w:val="008B7F38"/>
    <w:rsid w:val="008C46C7"/>
    <w:rsid w:val="008C55A2"/>
    <w:rsid w:val="008C6117"/>
    <w:rsid w:val="008D0D66"/>
    <w:rsid w:val="008D1FF8"/>
    <w:rsid w:val="008D3F2E"/>
    <w:rsid w:val="008E15B8"/>
    <w:rsid w:val="008E6E7A"/>
    <w:rsid w:val="008F1047"/>
    <w:rsid w:val="008F16BE"/>
    <w:rsid w:val="008F27FC"/>
    <w:rsid w:val="008F4F88"/>
    <w:rsid w:val="008F719C"/>
    <w:rsid w:val="00904935"/>
    <w:rsid w:val="00912B00"/>
    <w:rsid w:val="00914067"/>
    <w:rsid w:val="0091526A"/>
    <w:rsid w:val="009205EC"/>
    <w:rsid w:val="0092641F"/>
    <w:rsid w:val="00930697"/>
    <w:rsid w:val="009331B3"/>
    <w:rsid w:val="009400F7"/>
    <w:rsid w:val="00946363"/>
    <w:rsid w:val="009472BA"/>
    <w:rsid w:val="00947AC2"/>
    <w:rsid w:val="00950DD7"/>
    <w:rsid w:val="00951F27"/>
    <w:rsid w:val="009548D4"/>
    <w:rsid w:val="009553DF"/>
    <w:rsid w:val="00957759"/>
    <w:rsid w:val="009624A1"/>
    <w:rsid w:val="0097591C"/>
    <w:rsid w:val="009812AF"/>
    <w:rsid w:val="00983BDB"/>
    <w:rsid w:val="00986748"/>
    <w:rsid w:val="00990083"/>
    <w:rsid w:val="00990792"/>
    <w:rsid w:val="009941E6"/>
    <w:rsid w:val="00994FCE"/>
    <w:rsid w:val="0099516A"/>
    <w:rsid w:val="00996EEF"/>
    <w:rsid w:val="009A0638"/>
    <w:rsid w:val="009A28C8"/>
    <w:rsid w:val="009A2D2A"/>
    <w:rsid w:val="009A4425"/>
    <w:rsid w:val="009A58CB"/>
    <w:rsid w:val="009B31B2"/>
    <w:rsid w:val="009B3685"/>
    <w:rsid w:val="009B471D"/>
    <w:rsid w:val="009B6B59"/>
    <w:rsid w:val="009C498C"/>
    <w:rsid w:val="009C4B83"/>
    <w:rsid w:val="009C69B2"/>
    <w:rsid w:val="009C7C13"/>
    <w:rsid w:val="009D5E47"/>
    <w:rsid w:val="009D5EBD"/>
    <w:rsid w:val="009E0731"/>
    <w:rsid w:val="009E116E"/>
    <w:rsid w:val="009E1996"/>
    <w:rsid w:val="009E3AF9"/>
    <w:rsid w:val="009F06D0"/>
    <w:rsid w:val="009F680D"/>
    <w:rsid w:val="009F79A8"/>
    <w:rsid w:val="00A017AE"/>
    <w:rsid w:val="00A1501D"/>
    <w:rsid w:val="00A155CD"/>
    <w:rsid w:val="00A24748"/>
    <w:rsid w:val="00A24A54"/>
    <w:rsid w:val="00A27BC5"/>
    <w:rsid w:val="00A27BCF"/>
    <w:rsid w:val="00A30B2D"/>
    <w:rsid w:val="00A359CA"/>
    <w:rsid w:val="00A37414"/>
    <w:rsid w:val="00A463E4"/>
    <w:rsid w:val="00A52B90"/>
    <w:rsid w:val="00A53916"/>
    <w:rsid w:val="00A565D6"/>
    <w:rsid w:val="00A60EBD"/>
    <w:rsid w:val="00A622AB"/>
    <w:rsid w:val="00A62E36"/>
    <w:rsid w:val="00A63612"/>
    <w:rsid w:val="00A66F7E"/>
    <w:rsid w:val="00A745F5"/>
    <w:rsid w:val="00A770A5"/>
    <w:rsid w:val="00A81CD8"/>
    <w:rsid w:val="00A81FA3"/>
    <w:rsid w:val="00A90F79"/>
    <w:rsid w:val="00A97D64"/>
    <w:rsid w:val="00AA040A"/>
    <w:rsid w:val="00AA198E"/>
    <w:rsid w:val="00AA33E5"/>
    <w:rsid w:val="00AA5989"/>
    <w:rsid w:val="00AA5B75"/>
    <w:rsid w:val="00AA6465"/>
    <w:rsid w:val="00AB02D5"/>
    <w:rsid w:val="00AC289E"/>
    <w:rsid w:val="00AC7F4F"/>
    <w:rsid w:val="00AD0748"/>
    <w:rsid w:val="00AD0DB9"/>
    <w:rsid w:val="00AD70FE"/>
    <w:rsid w:val="00AD72AF"/>
    <w:rsid w:val="00AE13FF"/>
    <w:rsid w:val="00AE2F80"/>
    <w:rsid w:val="00AE6B16"/>
    <w:rsid w:val="00AF60BC"/>
    <w:rsid w:val="00AF7CAB"/>
    <w:rsid w:val="00B01E97"/>
    <w:rsid w:val="00B02B51"/>
    <w:rsid w:val="00B03758"/>
    <w:rsid w:val="00B053DB"/>
    <w:rsid w:val="00B13244"/>
    <w:rsid w:val="00B14F6C"/>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6083"/>
    <w:rsid w:val="00B90208"/>
    <w:rsid w:val="00B92C95"/>
    <w:rsid w:val="00B9607A"/>
    <w:rsid w:val="00B964E0"/>
    <w:rsid w:val="00BA10BE"/>
    <w:rsid w:val="00BA311C"/>
    <w:rsid w:val="00BB06FF"/>
    <w:rsid w:val="00BB56AE"/>
    <w:rsid w:val="00BB7358"/>
    <w:rsid w:val="00BC15BA"/>
    <w:rsid w:val="00BC7E35"/>
    <w:rsid w:val="00BD0020"/>
    <w:rsid w:val="00BD0F22"/>
    <w:rsid w:val="00BD3CC4"/>
    <w:rsid w:val="00BD50C6"/>
    <w:rsid w:val="00BE3FD3"/>
    <w:rsid w:val="00BF5BEA"/>
    <w:rsid w:val="00BF7B78"/>
    <w:rsid w:val="00C02C0F"/>
    <w:rsid w:val="00C03220"/>
    <w:rsid w:val="00C03B99"/>
    <w:rsid w:val="00C04E3B"/>
    <w:rsid w:val="00C050F9"/>
    <w:rsid w:val="00C056A3"/>
    <w:rsid w:val="00C0764B"/>
    <w:rsid w:val="00C07EC6"/>
    <w:rsid w:val="00C102D1"/>
    <w:rsid w:val="00C107A3"/>
    <w:rsid w:val="00C132F0"/>
    <w:rsid w:val="00C200B1"/>
    <w:rsid w:val="00C20D3D"/>
    <w:rsid w:val="00C26E77"/>
    <w:rsid w:val="00C34B7F"/>
    <w:rsid w:val="00C34C35"/>
    <w:rsid w:val="00C357DE"/>
    <w:rsid w:val="00C359FA"/>
    <w:rsid w:val="00C36989"/>
    <w:rsid w:val="00C41997"/>
    <w:rsid w:val="00C43D4D"/>
    <w:rsid w:val="00C50C4A"/>
    <w:rsid w:val="00C5102A"/>
    <w:rsid w:val="00C51299"/>
    <w:rsid w:val="00C5644D"/>
    <w:rsid w:val="00C57B80"/>
    <w:rsid w:val="00C602FE"/>
    <w:rsid w:val="00C70A67"/>
    <w:rsid w:val="00C70B20"/>
    <w:rsid w:val="00C76256"/>
    <w:rsid w:val="00C76C76"/>
    <w:rsid w:val="00C8147F"/>
    <w:rsid w:val="00C836FA"/>
    <w:rsid w:val="00C91388"/>
    <w:rsid w:val="00C93B48"/>
    <w:rsid w:val="00C947ED"/>
    <w:rsid w:val="00C94F2F"/>
    <w:rsid w:val="00C97F71"/>
    <w:rsid w:val="00CA3312"/>
    <w:rsid w:val="00CA471B"/>
    <w:rsid w:val="00CB3022"/>
    <w:rsid w:val="00CB417E"/>
    <w:rsid w:val="00CC5007"/>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43AD"/>
    <w:rsid w:val="00D541D3"/>
    <w:rsid w:val="00D557C0"/>
    <w:rsid w:val="00D55BD4"/>
    <w:rsid w:val="00D60D46"/>
    <w:rsid w:val="00D66E35"/>
    <w:rsid w:val="00D67C57"/>
    <w:rsid w:val="00D71EB9"/>
    <w:rsid w:val="00D74E21"/>
    <w:rsid w:val="00D778BE"/>
    <w:rsid w:val="00D80EE1"/>
    <w:rsid w:val="00D86895"/>
    <w:rsid w:val="00D90F37"/>
    <w:rsid w:val="00D91B24"/>
    <w:rsid w:val="00D92F41"/>
    <w:rsid w:val="00D947E2"/>
    <w:rsid w:val="00D953FF"/>
    <w:rsid w:val="00D95D39"/>
    <w:rsid w:val="00D95E5E"/>
    <w:rsid w:val="00D96AD1"/>
    <w:rsid w:val="00DA6E1C"/>
    <w:rsid w:val="00DB3FEC"/>
    <w:rsid w:val="00DB6B45"/>
    <w:rsid w:val="00DC079E"/>
    <w:rsid w:val="00DC4681"/>
    <w:rsid w:val="00DD1330"/>
    <w:rsid w:val="00DD1341"/>
    <w:rsid w:val="00DD1C27"/>
    <w:rsid w:val="00DD44AA"/>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350E4"/>
    <w:rsid w:val="00E442EA"/>
    <w:rsid w:val="00E46303"/>
    <w:rsid w:val="00E46DC2"/>
    <w:rsid w:val="00E5072A"/>
    <w:rsid w:val="00E52983"/>
    <w:rsid w:val="00E53ED4"/>
    <w:rsid w:val="00E56183"/>
    <w:rsid w:val="00E571DA"/>
    <w:rsid w:val="00E61795"/>
    <w:rsid w:val="00E6435B"/>
    <w:rsid w:val="00E65BDB"/>
    <w:rsid w:val="00E66088"/>
    <w:rsid w:val="00E709E9"/>
    <w:rsid w:val="00E71C3C"/>
    <w:rsid w:val="00E73363"/>
    <w:rsid w:val="00E74A21"/>
    <w:rsid w:val="00E74EB5"/>
    <w:rsid w:val="00E7563F"/>
    <w:rsid w:val="00E75793"/>
    <w:rsid w:val="00E77184"/>
    <w:rsid w:val="00E829C7"/>
    <w:rsid w:val="00E8335B"/>
    <w:rsid w:val="00E837AE"/>
    <w:rsid w:val="00E8659E"/>
    <w:rsid w:val="00EA0366"/>
    <w:rsid w:val="00EA1510"/>
    <w:rsid w:val="00EA5951"/>
    <w:rsid w:val="00EA6C69"/>
    <w:rsid w:val="00EB3D3A"/>
    <w:rsid w:val="00EB5E0E"/>
    <w:rsid w:val="00EC2AD4"/>
    <w:rsid w:val="00EC4C06"/>
    <w:rsid w:val="00EC5527"/>
    <w:rsid w:val="00EC5E40"/>
    <w:rsid w:val="00ED211F"/>
    <w:rsid w:val="00ED4D62"/>
    <w:rsid w:val="00ED77DC"/>
    <w:rsid w:val="00EE19CF"/>
    <w:rsid w:val="00EE3386"/>
    <w:rsid w:val="00EE3BE0"/>
    <w:rsid w:val="00EE6BD8"/>
    <w:rsid w:val="00EF2603"/>
    <w:rsid w:val="00EF48D7"/>
    <w:rsid w:val="00EF769C"/>
    <w:rsid w:val="00EF7AC3"/>
    <w:rsid w:val="00F1056D"/>
    <w:rsid w:val="00F17B22"/>
    <w:rsid w:val="00F17B52"/>
    <w:rsid w:val="00F17DEE"/>
    <w:rsid w:val="00F211E8"/>
    <w:rsid w:val="00F21310"/>
    <w:rsid w:val="00F263B8"/>
    <w:rsid w:val="00F278F3"/>
    <w:rsid w:val="00F30D70"/>
    <w:rsid w:val="00F33966"/>
    <w:rsid w:val="00F352F6"/>
    <w:rsid w:val="00F41061"/>
    <w:rsid w:val="00F41DDC"/>
    <w:rsid w:val="00F44B3B"/>
    <w:rsid w:val="00F45B75"/>
    <w:rsid w:val="00F46669"/>
    <w:rsid w:val="00F529EE"/>
    <w:rsid w:val="00F5408B"/>
    <w:rsid w:val="00F54B6B"/>
    <w:rsid w:val="00F569DA"/>
    <w:rsid w:val="00F5708D"/>
    <w:rsid w:val="00F6048A"/>
    <w:rsid w:val="00F61438"/>
    <w:rsid w:val="00F62195"/>
    <w:rsid w:val="00F6565F"/>
    <w:rsid w:val="00F66689"/>
    <w:rsid w:val="00F70FED"/>
    <w:rsid w:val="00F71384"/>
    <w:rsid w:val="00F7243C"/>
    <w:rsid w:val="00F734CC"/>
    <w:rsid w:val="00F77B43"/>
    <w:rsid w:val="00F84D7F"/>
    <w:rsid w:val="00F87FA5"/>
    <w:rsid w:val="00F9326B"/>
    <w:rsid w:val="00FA26A8"/>
    <w:rsid w:val="00FA466E"/>
    <w:rsid w:val="00FA4A37"/>
    <w:rsid w:val="00FA578F"/>
    <w:rsid w:val="00FB0DFE"/>
    <w:rsid w:val="00FB5B1A"/>
    <w:rsid w:val="00FB68BA"/>
    <w:rsid w:val="00FD26F8"/>
    <w:rsid w:val="00FD3020"/>
    <w:rsid w:val="00FE12CB"/>
    <w:rsid w:val="00FE1759"/>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8C55A2"/>
    <w:pPr>
      <w:keepNext/>
      <w:keepLines/>
      <w:numPr>
        <w:ilvl w:val="1"/>
        <w:numId w:val="3"/>
      </w:numPr>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8C55A2"/>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A449D"/>
    <w:pPr>
      <w:numPr>
        <w:numId w:val="3"/>
      </w:numPr>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A449D"/>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4836C6"/>
    <w:pPr>
      <w:tabs>
        <w:tab w:val="left" w:pos="426"/>
      </w:tabs>
      <w:spacing w:after="0" w:line="360" w:lineRule="auto"/>
      <w:ind w:left="0"/>
      <w:jc w:val="both"/>
    </w:pPr>
    <w:rPr>
      <w:rFonts w:ascii="Arial"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4836C6"/>
    <w:rPr>
      <w:rFonts w:ascii="Arial"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Ttulo3"/>
    <w:link w:val="Estilo4Car"/>
    <w:autoRedefine/>
    <w:qFormat/>
    <w:rsid w:val="00EF2603"/>
    <w:pPr>
      <w:numPr>
        <w:ilvl w:val="2"/>
        <w:numId w:val="3"/>
      </w:numPr>
      <w:tabs>
        <w:tab w:val="left" w:pos="709"/>
      </w:tabs>
      <w:spacing w:line="360" w:lineRule="auto"/>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EF2603"/>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customStyle="1" w:styleId="UnresolvedMention">
    <w:name w:val="Unresolved Mention"/>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Data" Target="diagrams/data10.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image" Target="media/image31.emf"/><Relationship Id="rId324" Type="http://schemas.openxmlformats.org/officeDocument/2006/relationships/diagramData" Target="diagrams/data15.xml"/><Relationship Id="rId366" Type="http://schemas.openxmlformats.org/officeDocument/2006/relationships/diagramQuickStyle" Target="diagrams/quickStyle23.xml"/><Relationship Id="rId170" Type="http://schemas.openxmlformats.org/officeDocument/2006/relationships/diagramColors" Target="diagrams/colors2.xml"/><Relationship Id="rId226" Type="http://schemas.openxmlformats.org/officeDocument/2006/relationships/package" Target="embeddings/Dibujo_de_Microsoft_Visio4.vsdx"/><Relationship Id="rId433" Type="http://schemas.openxmlformats.org/officeDocument/2006/relationships/diagramColors" Target="diagrams/colors36.xml"/><Relationship Id="rId268" Type="http://schemas.microsoft.com/office/2007/relationships/diagramDrawing" Target="diagrams/drawing3.xml"/><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comments" Target="comments.xml"/><Relationship Id="rId335" Type="http://schemas.openxmlformats.org/officeDocument/2006/relationships/diagramLayout" Target="diagrams/layout17.xml"/><Relationship Id="rId377" Type="http://schemas.openxmlformats.org/officeDocument/2006/relationships/diagramColors" Target="diagrams/colors25.xml"/><Relationship Id="rId5" Type="http://schemas.openxmlformats.org/officeDocument/2006/relationships/webSettings" Target="webSettings.xml"/><Relationship Id="rId181" Type="http://schemas.openxmlformats.org/officeDocument/2006/relationships/image" Target="media/image41.tif"/><Relationship Id="rId237" Type="http://schemas.openxmlformats.org/officeDocument/2006/relationships/image" Target="media/image82.emf"/><Relationship Id="rId402" Type="http://schemas.openxmlformats.org/officeDocument/2006/relationships/diagramQuickStyle" Target="diagrams/quickStyle30.xml"/><Relationship Id="rId279" Type="http://schemas.openxmlformats.org/officeDocument/2006/relationships/diagramData" Target="diagrams/data6.xml"/><Relationship Id="rId444" Type="http://schemas.microsoft.com/office/2007/relationships/diagramDrawing" Target="diagrams/drawing38.xml"/><Relationship Id="rId43" Type="http://schemas.openxmlformats.org/officeDocument/2006/relationships/hyperlink" Target="file:///C:\Users\Ariel\Documents\CNC-UNI-Monografia-\CNC%20Router.docx" TargetMode="External"/><Relationship Id="rId139" Type="http://schemas.openxmlformats.org/officeDocument/2006/relationships/image" Target="media/image11.jpg"/><Relationship Id="rId290" Type="http://schemas.openxmlformats.org/officeDocument/2006/relationships/diagramLayout" Target="diagrams/layout8.xml"/><Relationship Id="rId304" Type="http://schemas.openxmlformats.org/officeDocument/2006/relationships/diagramData" Target="diagrams/data11.xml"/><Relationship Id="rId346" Type="http://schemas.openxmlformats.org/officeDocument/2006/relationships/diagramQuickStyle" Target="diagrams/quickStyle19.xml"/><Relationship Id="rId388" Type="http://schemas.microsoft.com/office/2007/relationships/diagramDrawing" Target="diagrams/drawing27.xml"/><Relationship Id="rId85" Type="http://schemas.openxmlformats.org/officeDocument/2006/relationships/hyperlink" Target="file:///C:\Users\Ariel\Documents\CNC-UNI-Monografia-\CNC%20Router.docx" TargetMode="External"/><Relationship Id="rId150" Type="http://schemas.openxmlformats.org/officeDocument/2006/relationships/image" Target="media/image22.png"/><Relationship Id="rId192" Type="http://schemas.openxmlformats.org/officeDocument/2006/relationships/image" Target="media/image51.png"/><Relationship Id="rId206" Type="http://schemas.openxmlformats.org/officeDocument/2006/relationships/image" Target="media/image65.png"/><Relationship Id="rId413" Type="http://schemas.openxmlformats.org/officeDocument/2006/relationships/diagramColors" Target="diagrams/colors32.xml"/><Relationship Id="rId248" Type="http://schemas.openxmlformats.org/officeDocument/2006/relationships/footer" Target="footer8.xml"/><Relationship Id="rId455" Type="http://schemas.openxmlformats.org/officeDocument/2006/relationships/image" Target="media/image193.png"/><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13.xml"/><Relationship Id="rId357" Type="http://schemas.openxmlformats.org/officeDocument/2006/relationships/diagramColors" Target="diagrams/colors21.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diagramData" Target="diagrams/data1.xml"/><Relationship Id="rId217" Type="http://schemas.openxmlformats.org/officeDocument/2006/relationships/package" Target="embeddings/Dibujo_de_Microsoft_Visio1.vsdx"/><Relationship Id="rId399" Type="http://schemas.microsoft.com/office/2007/relationships/diagramDrawing" Target="diagrams/drawing29.xml"/><Relationship Id="rId259" Type="http://schemas.openxmlformats.org/officeDocument/2006/relationships/image" Target="media/image90.emf"/><Relationship Id="rId424" Type="http://schemas.microsoft.com/office/2007/relationships/diagramDrawing" Target="diagrams/drawing34.xml"/><Relationship Id="rId466" Type="http://schemas.microsoft.com/office/2011/relationships/people" Target="people.xml"/><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diagramLayout" Target="diagrams/layout4.xml"/><Relationship Id="rId326" Type="http://schemas.openxmlformats.org/officeDocument/2006/relationships/diagramQuickStyle" Target="diagrams/quickStyle15.xml"/><Relationship Id="rId65" Type="http://schemas.openxmlformats.org/officeDocument/2006/relationships/hyperlink" Target="file:///C:\Users\Ariel\Documents\CNC-UNI-Monografia-\CNC%20Router.docx" TargetMode="External"/><Relationship Id="rId130" Type="http://schemas.openxmlformats.org/officeDocument/2006/relationships/image" Target="media/image2.png"/><Relationship Id="rId368" Type="http://schemas.microsoft.com/office/2007/relationships/diagramDrawing" Target="diagrams/drawing23.xml"/><Relationship Id="rId172" Type="http://schemas.openxmlformats.org/officeDocument/2006/relationships/image" Target="media/image34.png"/><Relationship Id="rId228" Type="http://schemas.openxmlformats.org/officeDocument/2006/relationships/image" Target="media/image79.emf"/><Relationship Id="rId435" Type="http://schemas.openxmlformats.org/officeDocument/2006/relationships/diagramData" Target="diagrams/data37.xml"/><Relationship Id="rId281" Type="http://schemas.openxmlformats.org/officeDocument/2006/relationships/diagramQuickStyle" Target="diagrams/quickStyle6.xml"/><Relationship Id="rId337" Type="http://schemas.openxmlformats.org/officeDocument/2006/relationships/diagramColors" Target="diagrams/colors17.xml"/><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image" Target="media/image13.png"/><Relationship Id="rId379" Type="http://schemas.openxmlformats.org/officeDocument/2006/relationships/diagramData" Target="diagrams/data26.xml"/><Relationship Id="rId7" Type="http://schemas.openxmlformats.org/officeDocument/2006/relationships/endnotes" Target="endnotes.xml"/><Relationship Id="rId183" Type="http://schemas.openxmlformats.org/officeDocument/2006/relationships/image" Target="media/image43.jpg"/><Relationship Id="rId239" Type="http://schemas.openxmlformats.org/officeDocument/2006/relationships/footer" Target="footer7.xml"/><Relationship Id="rId390" Type="http://schemas.openxmlformats.org/officeDocument/2006/relationships/diagramData" Target="diagrams/data28.xml"/><Relationship Id="rId404" Type="http://schemas.microsoft.com/office/2007/relationships/diagramDrawing" Target="diagrams/drawing30.xml"/><Relationship Id="rId446" Type="http://schemas.openxmlformats.org/officeDocument/2006/relationships/diagramLayout" Target="diagrams/layout39.xml"/><Relationship Id="rId250" Type="http://schemas.openxmlformats.org/officeDocument/2006/relationships/package" Target="embeddings/Dibujo_de_Microsoft_Visio13.vsdx"/><Relationship Id="rId292" Type="http://schemas.openxmlformats.org/officeDocument/2006/relationships/diagramColors" Target="diagrams/colors8.xml"/><Relationship Id="rId306" Type="http://schemas.openxmlformats.org/officeDocument/2006/relationships/diagramQuickStyle" Target="diagrams/quickStyle11.xml"/><Relationship Id="rId45"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348" Type="http://schemas.microsoft.com/office/2007/relationships/diagramDrawing" Target="diagrams/drawing19.xml"/><Relationship Id="rId152" Type="http://schemas.openxmlformats.org/officeDocument/2006/relationships/image" Target="media/image24.jpg"/><Relationship Id="rId194" Type="http://schemas.openxmlformats.org/officeDocument/2006/relationships/image" Target="media/image53.png"/><Relationship Id="rId208" Type="http://schemas.openxmlformats.org/officeDocument/2006/relationships/image" Target="media/image67.png"/><Relationship Id="rId415" Type="http://schemas.openxmlformats.org/officeDocument/2006/relationships/diagramData" Target="diagrams/data33.xml"/><Relationship Id="rId457" Type="http://schemas.openxmlformats.org/officeDocument/2006/relationships/image" Target="media/image195.png"/><Relationship Id="rId261" Type="http://schemas.openxmlformats.org/officeDocument/2006/relationships/image" Target="media/image91.emf"/><Relationship Id="rId14"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317" Type="http://schemas.openxmlformats.org/officeDocument/2006/relationships/diagramColors" Target="diagrams/colors13.xml"/><Relationship Id="rId359" Type="http://schemas.openxmlformats.org/officeDocument/2006/relationships/diagramData" Target="diagrams/data22.xml"/><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63" Type="http://schemas.openxmlformats.org/officeDocument/2006/relationships/diagramQuickStyle" Target="diagrams/quickStyle1.xml"/><Relationship Id="rId219" Type="http://schemas.openxmlformats.org/officeDocument/2006/relationships/chart" Target="charts/chart2.xml"/><Relationship Id="rId370" Type="http://schemas.openxmlformats.org/officeDocument/2006/relationships/diagramLayout" Target="diagrams/layout24.xml"/><Relationship Id="rId426" Type="http://schemas.openxmlformats.org/officeDocument/2006/relationships/diagramLayout" Target="diagrams/layout35.xml"/><Relationship Id="rId230" Type="http://schemas.openxmlformats.org/officeDocument/2006/relationships/image" Target="media/image80.emf"/><Relationship Id="rId468" Type="http://schemas.microsoft.com/office/2016/09/relationships/commentsIds" Target="commentsIds.xml"/><Relationship Id="rId25"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diagramColors" Target="diagrams/colors4.xml"/><Relationship Id="rId328" Type="http://schemas.microsoft.com/office/2007/relationships/diagramDrawing" Target="diagrams/drawing15.xml"/><Relationship Id="rId132" Type="http://schemas.openxmlformats.org/officeDocument/2006/relationships/image" Target="media/image4.png"/><Relationship Id="rId174" Type="http://schemas.openxmlformats.org/officeDocument/2006/relationships/image" Target="media/image36.png"/><Relationship Id="rId381" Type="http://schemas.openxmlformats.org/officeDocument/2006/relationships/diagramQuickStyle" Target="diagrams/quickStyle26.xml"/><Relationship Id="rId241" Type="http://schemas.openxmlformats.org/officeDocument/2006/relationships/package" Target="embeddings/Dibujo_de_Microsoft_Visio9.vsdx"/><Relationship Id="rId437" Type="http://schemas.openxmlformats.org/officeDocument/2006/relationships/diagramQuickStyle" Target="diagrams/quickStyle37.xml"/><Relationship Id="rId36" Type="http://schemas.openxmlformats.org/officeDocument/2006/relationships/hyperlink" Target="file:///C:\Users\Ariel\Documents\CNC-UNI-Monografia-\CNC%20Router.docx" TargetMode="External"/><Relationship Id="rId283" Type="http://schemas.microsoft.com/office/2007/relationships/diagramDrawing" Target="diagrams/drawing6.xml"/><Relationship Id="rId339" Type="http://schemas.openxmlformats.org/officeDocument/2006/relationships/diagramData" Target="diagrams/data18.xml"/><Relationship Id="rId78"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43" Type="http://schemas.openxmlformats.org/officeDocument/2006/relationships/image" Target="media/image15.jpg"/><Relationship Id="rId185" Type="http://schemas.openxmlformats.org/officeDocument/2006/relationships/image" Target="media/image45.png"/><Relationship Id="rId350" Type="http://schemas.openxmlformats.org/officeDocument/2006/relationships/diagramLayout" Target="diagrams/layout20.xml"/><Relationship Id="rId406" Type="http://schemas.openxmlformats.org/officeDocument/2006/relationships/diagramLayout" Target="diagrams/layout31.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69.png"/><Relationship Id="rId392" Type="http://schemas.openxmlformats.org/officeDocument/2006/relationships/diagramQuickStyle" Target="diagrams/quickStyle28.xml"/><Relationship Id="rId448" Type="http://schemas.openxmlformats.org/officeDocument/2006/relationships/diagramColors" Target="diagrams/colors39.xml"/><Relationship Id="rId252" Type="http://schemas.openxmlformats.org/officeDocument/2006/relationships/package" Target="embeddings/Dibujo_de_Microsoft_Visio14.vsdx"/><Relationship Id="rId294" Type="http://schemas.openxmlformats.org/officeDocument/2006/relationships/diagramData" Target="diagrams/data9.xml"/><Relationship Id="rId308" Type="http://schemas.microsoft.com/office/2007/relationships/diagramDrawing" Target="diagrams/drawing11.xml"/><Relationship Id="rId47"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54" Type="http://schemas.openxmlformats.org/officeDocument/2006/relationships/image" Target="media/image26.jpeg"/><Relationship Id="rId361" Type="http://schemas.openxmlformats.org/officeDocument/2006/relationships/diagramQuickStyle" Target="diagrams/quickStyle22.xml"/><Relationship Id="rId196" Type="http://schemas.openxmlformats.org/officeDocument/2006/relationships/image" Target="media/image55.png"/><Relationship Id="rId417" Type="http://schemas.openxmlformats.org/officeDocument/2006/relationships/diagramQuickStyle" Target="diagrams/quickStyle33.xml"/><Relationship Id="rId459" Type="http://schemas.openxmlformats.org/officeDocument/2006/relationships/image" Target="media/image197.png"/><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76.png"/><Relationship Id="rId263" Type="http://schemas.openxmlformats.org/officeDocument/2006/relationships/footer" Target="footer13.xml"/><Relationship Id="rId319" Type="http://schemas.openxmlformats.org/officeDocument/2006/relationships/diagramData" Target="diagrams/data14.xml"/><Relationship Id="rId58"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330" Type="http://schemas.openxmlformats.org/officeDocument/2006/relationships/diagramLayout" Target="diagrams/layout16.xml"/><Relationship Id="rId165" Type="http://schemas.microsoft.com/office/2007/relationships/diagramDrawing" Target="diagrams/drawing1.xml"/><Relationship Id="rId372" Type="http://schemas.openxmlformats.org/officeDocument/2006/relationships/diagramColors" Target="diagrams/colors24.xml"/><Relationship Id="rId428" Type="http://schemas.openxmlformats.org/officeDocument/2006/relationships/diagramColors" Target="diagrams/colors35.xml"/><Relationship Id="rId232" Type="http://schemas.openxmlformats.org/officeDocument/2006/relationships/footer" Target="footer4.xml"/><Relationship Id="rId274" Type="http://schemas.openxmlformats.org/officeDocument/2006/relationships/diagramData" Target="diagrams/data5.xml"/><Relationship Id="rId27"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34" Type="http://schemas.openxmlformats.org/officeDocument/2006/relationships/image" Target="media/image6.png"/><Relationship Id="rId80" Type="http://schemas.openxmlformats.org/officeDocument/2006/relationships/hyperlink" Target="file:///C:\Users\Ariel\Documents\CNC-UNI-Monografia-\CNC%20Router.docx" TargetMode="External"/><Relationship Id="rId176" Type="http://schemas.openxmlformats.org/officeDocument/2006/relationships/footer" Target="footer1.xml"/><Relationship Id="rId341" Type="http://schemas.openxmlformats.org/officeDocument/2006/relationships/diagramQuickStyle" Target="diagrams/quickStyle18.xml"/><Relationship Id="rId383" Type="http://schemas.microsoft.com/office/2007/relationships/diagramDrawing" Target="diagrams/drawing26.xml"/><Relationship Id="rId439" Type="http://schemas.microsoft.com/office/2007/relationships/diagramDrawing" Target="diagrams/drawing37.xml"/><Relationship Id="rId201" Type="http://schemas.openxmlformats.org/officeDocument/2006/relationships/image" Target="media/image60.png"/><Relationship Id="rId243" Type="http://schemas.openxmlformats.org/officeDocument/2006/relationships/package" Target="embeddings/Dibujo_de_Microsoft_Visio10.vsdx"/><Relationship Id="rId285" Type="http://schemas.openxmlformats.org/officeDocument/2006/relationships/diagramLayout" Target="diagrams/layout7.xml"/><Relationship Id="rId450" Type="http://schemas.openxmlformats.org/officeDocument/2006/relationships/diagramData" Target="diagrams/data40.xml"/><Relationship Id="rId38"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310" Type="http://schemas.openxmlformats.org/officeDocument/2006/relationships/diagramLayout" Target="diagrams/layout12.xml"/><Relationship Id="rId91" Type="http://schemas.openxmlformats.org/officeDocument/2006/relationships/hyperlink" Target="file:///C:\Users\Ariel\Documents\CNC-UNI-Monografia-\CNC%20Router.docx" TargetMode="External"/><Relationship Id="rId145" Type="http://schemas.openxmlformats.org/officeDocument/2006/relationships/image" Target="media/image17.jpg"/><Relationship Id="rId187" Type="http://schemas.openxmlformats.org/officeDocument/2006/relationships/image" Target="media/image47.png"/><Relationship Id="rId352" Type="http://schemas.openxmlformats.org/officeDocument/2006/relationships/diagramColors" Target="diagrams/colors20.xml"/><Relationship Id="rId394" Type="http://schemas.microsoft.com/office/2007/relationships/diagramDrawing" Target="diagrams/drawing28.xml"/><Relationship Id="rId408" Type="http://schemas.openxmlformats.org/officeDocument/2006/relationships/diagramColors" Target="diagrams/colors31.xml"/><Relationship Id="rId212" Type="http://schemas.openxmlformats.org/officeDocument/2006/relationships/image" Target="media/image71.png"/><Relationship Id="rId254" Type="http://schemas.openxmlformats.org/officeDocument/2006/relationships/footer" Target="footer10.xm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96" Type="http://schemas.openxmlformats.org/officeDocument/2006/relationships/diagramQuickStyle" Target="diagrams/quickStyle9.xml"/><Relationship Id="rId461" Type="http://schemas.openxmlformats.org/officeDocument/2006/relationships/image" Target="media/image199.png"/><Relationship Id="rId60" Type="http://schemas.openxmlformats.org/officeDocument/2006/relationships/hyperlink" Target="file:///C:\Users\Ariel\Documents\CNC-UNI-Monografia-\CNC%20Router.docx" TargetMode="External"/><Relationship Id="rId156" Type="http://schemas.openxmlformats.org/officeDocument/2006/relationships/image" Target="media/image28.jpg"/><Relationship Id="rId198" Type="http://schemas.openxmlformats.org/officeDocument/2006/relationships/image" Target="media/image57.png"/><Relationship Id="rId321" Type="http://schemas.openxmlformats.org/officeDocument/2006/relationships/diagramQuickStyle" Target="diagrams/quickStyle14.xml"/><Relationship Id="rId363" Type="http://schemas.microsoft.com/office/2007/relationships/diagramDrawing" Target="diagrams/drawing22.xml"/><Relationship Id="rId419" Type="http://schemas.microsoft.com/office/2007/relationships/diagramDrawing" Target="diagrams/drawing33.xml"/><Relationship Id="rId223" Type="http://schemas.openxmlformats.org/officeDocument/2006/relationships/package" Target="embeddings/Dibujo_de_Microsoft_Visio3.vsdx"/><Relationship Id="rId430" Type="http://schemas.openxmlformats.org/officeDocument/2006/relationships/diagramData" Target="diagrams/data36.xml"/><Relationship Id="rId18" Type="http://schemas.openxmlformats.org/officeDocument/2006/relationships/hyperlink" Target="file:///C:\Users\Ariel\Documents\CNC-UNI-Monografia-\CNC%20Router.docx" TargetMode="External"/><Relationship Id="rId265" Type="http://schemas.openxmlformats.org/officeDocument/2006/relationships/diagramLayout" Target="diagrams/layout3.xml"/><Relationship Id="rId125" Type="http://schemas.openxmlformats.org/officeDocument/2006/relationships/hyperlink" Target="file:///C:\Users\Ariel\Documents\CNC-UNI-Monografia-\CNC%20Router.docx" TargetMode="External"/><Relationship Id="rId167" Type="http://schemas.openxmlformats.org/officeDocument/2006/relationships/diagramData" Target="diagrams/data2.xml"/><Relationship Id="rId332" Type="http://schemas.openxmlformats.org/officeDocument/2006/relationships/diagramColors" Target="diagrams/colors16.xml"/><Relationship Id="rId374" Type="http://schemas.openxmlformats.org/officeDocument/2006/relationships/diagramData" Target="diagrams/data25.xml"/><Relationship Id="rId71" Type="http://schemas.openxmlformats.org/officeDocument/2006/relationships/hyperlink" Target="file:///C:\Users\Ariel\Documents\CNC-UNI-Monografia-\CNC%20Router.docx" TargetMode="External"/><Relationship Id="rId234" Type="http://schemas.openxmlformats.org/officeDocument/2006/relationships/image" Target="media/image81.emf"/><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76" Type="http://schemas.openxmlformats.org/officeDocument/2006/relationships/diagramQuickStyle" Target="diagrams/quickStyle5.xml"/><Relationship Id="rId441" Type="http://schemas.openxmlformats.org/officeDocument/2006/relationships/diagramLayout" Target="diagrams/layout38.xml"/><Relationship Id="rId40" Type="http://schemas.openxmlformats.org/officeDocument/2006/relationships/hyperlink" Target="file:///C:\Users\Ariel\Documents\CNC-UNI-Monografia-\CNC%20Router.docx" TargetMode="External"/><Relationship Id="rId136" Type="http://schemas.openxmlformats.org/officeDocument/2006/relationships/image" Target="media/image8.png"/><Relationship Id="rId178" Type="http://schemas.openxmlformats.org/officeDocument/2006/relationships/package" Target="embeddings/Dibujo_de_Microsoft_Visio.vsdx"/><Relationship Id="rId301" Type="http://schemas.openxmlformats.org/officeDocument/2006/relationships/diagramQuickStyle" Target="diagrams/quickStyle10.xml"/><Relationship Id="rId343" Type="http://schemas.microsoft.com/office/2007/relationships/diagramDrawing" Target="diagrams/drawing18.xml"/><Relationship Id="rId61" Type="http://schemas.openxmlformats.org/officeDocument/2006/relationships/hyperlink" Target="file:///C:\Users\Ariel\Documents\CNC-UNI-Monografia-\CNC%20Router.docx" TargetMode="External"/><Relationship Id="rId82" Type="http://schemas.openxmlformats.org/officeDocument/2006/relationships/hyperlink" Target="file:///C:\Users\Ariel\Documents\CNC-UNI-Monografia-\CNC%20Router.docx" TargetMode="External"/><Relationship Id="rId199" Type="http://schemas.openxmlformats.org/officeDocument/2006/relationships/image" Target="media/image58.png"/><Relationship Id="rId203" Type="http://schemas.openxmlformats.org/officeDocument/2006/relationships/image" Target="media/image62.png"/><Relationship Id="rId385" Type="http://schemas.openxmlformats.org/officeDocument/2006/relationships/diagramLayout" Target="diagrams/layout27.xml"/><Relationship Id="rId19" Type="http://schemas.openxmlformats.org/officeDocument/2006/relationships/hyperlink" Target="file:///C:\Users\Ariel\Documents\CNC-UNI-Monografia-\CNC%20Router.docx" TargetMode="External"/><Relationship Id="rId224" Type="http://schemas.openxmlformats.org/officeDocument/2006/relationships/footer" Target="footer2.xml"/><Relationship Id="rId245" Type="http://schemas.openxmlformats.org/officeDocument/2006/relationships/package" Target="embeddings/Dibujo_de_Microsoft_Visio11.vsdx"/><Relationship Id="rId266" Type="http://schemas.openxmlformats.org/officeDocument/2006/relationships/diagramQuickStyle" Target="diagrams/quickStyle3.xml"/><Relationship Id="rId287" Type="http://schemas.openxmlformats.org/officeDocument/2006/relationships/diagramColors" Target="diagrams/colors7.xml"/><Relationship Id="rId410" Type="http://schemas.openxmlformats.org/officeDocument/2006/relationships/diagramData" Target="diagrams/data32.xml"/><Relationship Id="rId431" Type="http://schemas.openxmlformats.org/officeDocument/2006/relationships/diagramLayout" Target="diagrams/layout36.xml"/><Relationship Id="rId452" Type="http://schemas.openxmlformats.org/officeDocument/2006/relationships/diagramQuickStyle" Target="diagrams/quickStyle40.xml"/><Relationship Id="rId30" Type="http://schemas.openxmlformats.org/officeDocument/2006/relationships/hyperlink" Target="file:///C:\Users\Ariel\Documents\CNC-UNI-Monografia-\CNC%20Router.docx" TargetMode="External"/><Relationship Id="rId105"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47" Type="http://schemas.openxmlformats.org/officeDocument/2006/relationships/image" Target="media/image19.jpg"/><Relationship Id="rId168" Type="http://schemas.openxmlformats.org/officeDocument/2006/relationships/diagramLayout" Target="diagrams/layout2.xml"/><Relationship Id="rId312" Type="http://schemas.openxmlformats.org/officeDocument/2006/relationships/diagramColors" Target="diagrams/colors12.xml"/><Relationship Id="rId333" Type="http://schemas.microsoft.com/office/2007/relationships/diagramDrawing" Target="diagrams/drawing16.xml"/><Relationship Id="rId354" Type="http://schemas.openxmlformats.org/officeDocument/2006/relationships/diagramData" Target="diagrams/data21.xml"/><Relationship Id="rId51" Type="http://schemas.openxmlformats.org/officeDocument/2006/relationships/hyperlink" Target="file:///C:\Users\Ariel\Documents\CNC-UNI-Monografia-\CNC%20Router.docx" TargetMode="External"/><Relationship Id="rId72"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49.png"/><Relationship Id="rId375" Type="http://schemas.openxmlformats.org/officeDocument/2006/relationships/diagramLayout" Target="diagrams/layout25.xml"/><Relationship Id="rId396" Type="http://schemas.openxmlformats.org/officeDocument/2006/relationships/diagramLayout" Target="diagrams/layout29.xml"/><Relationship Id="rId3" Type="http://schemas.openxmlformats.org/officeDocument/2006/relationships/styles" Target="styles.xml"/><Relationship Id="rId214" Type="http://schemas.openxmlformats.org/officeDocument/2006/relationships/image" Target="media/image73.png"/><Relationship Id="rId235" Type="http://schemas.openxmlformats.org/officeDocument/2006/relationships/package" Target="embeddings/Dibujo_de_Microsoft_Visio7.vsdx"/><Relationship Id="rId256" Type="http://schemas.openxmlformats.org/officeDocument/2006/relationships/package" Target="embeddings/Dibujo_de_Microsoft_Visio15.vsdx"/><Relationship Id="rId277" Type="http://schemas.openxmlformats.org/officeDocument/2006/relationships/diagramColors" Target="diagrams/colors5.xml"/><Relationship Id="rId298" Type="http://schemas.microsoft.com/office/2007/relationships/diagramDrawing" Target="diagrams/drawing9.xml"/><Relationship Id="rId400" Type="http://schemas.openxmlformats.org/officeDocument/2006/relationships/diagramData" Target="diagrams/data30.xml"/><Relationship Id="rId421" Type="http://schemas.openxmlformats.org/officeDocument/2006/relationships/diagramLayout" Target="diagrams/layout34.xml"/><Relationship Id="rId442" Type="http://schemas.openxmlformats.org/officeDocument/2006/relationships/diagramQuickStyle" Target="diagrams/quickStyle38.xml"/><Relationship Id="rId463" Type="http://schemas.openxmlformats.org/officeDocument/2006/relationships/image" Target="media/image201.png"/><Relationship Id="rId116" Type="http://schemas.openxmlformats.org/officeDocument/2006/relationships/hyperlink" Target="file:///C:\Users\Ariel\Documents\CNC-UNI-Monografia-\CNC%20Router.docx" TargetMode="External"/><Relationship Id="rId137" Type="http://schemas.openxmlformats.org/officeDocument/2006/relationships/image" Target="media/image9.jpg"/><Relationship Id="rId158" Type="http://schemas.openxmlformats.org/officeDocument/2006/relationships/image" Target="media/image30.jpg"/><Relationship Id="rId302" Type="http://schemas.openxmlformats.org/officeDocument/2006/relationships/diagramColors" Target="diagrams/colors10.xml"/><Relationship Id="rId323" Type="http://schemas.microsoft.com/office/2007/relationships/diagramDrawing" Target="diagrams/drawing14.xml"/><Relationship Id="rId344" Type="http://schemas.openxmlformats.org/officeDocument/2006/relationships/diagramData" Target="diagrams/data19.xml"/><Relationship Id="rId20" Type="http://schemas.openxmlformats.org/officeDocument/2006/relationships/hyperlink" Target="file:///C:\Users\Ariel\Documents\CNC-UNI-Monografia-\CNC%20Router.docx" TargetMode="External"/><Relationship Id="rId41"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image" Target="media/image39.png"/><Relationship Id="rId365" Type="http://schemas.openxmlformats.org/officeDocument/2006/relationships/diagramLayout" Target="diagrams/layout23.xml"/><Relationship Id="rId386" Type="http://schemas.openxmlformats.org/officeDocument/2006/relationships/diagramQuickStyle" Target="diagrams/quickStyle27.xml"/><Relationship Id="rId190" Type="http://schemas.openxmlformats.org/officeDocument/2006/relationships/image" Target="media/image50.png"/><Relationship Id="rId204" Type="http://schemas.openxmlformats.org/officeDocument/2006/relationships/image" Target="media/image63.png"/><Relationship Id="rId225" Type="http://schemas.openxmlformats.org/officeDocument/2006/relationships/image" Target="media/image78.emf"/><Relationship Id="rId246" Type="http://schemas.openxmlformats.org/officeDocument/2006/relationships/image" Target="media/image86.emf"/><Relationship Id="rId267" Type="http://schemas.openxmlformats.org/officeDocument/2006/relationships/diagramColors" Target="diagrams/colors3.xml"/><Relationship Id="rId288" Type="http://schemas.microsoft.com/office/2007/relationships/diagramDrawing" Target="diagrams/drawing7.xml"/><Relationship Id="rId411" Type="http://schemas.openxmlformats.org/officeDocument/2006/relationships/diagramLayout" Target="diagrams/layout32.xml"/><Relationship Id="rId432" Type="http://schemas.openxmlformats.org/officeDocument/2006/relationships/diagramQuickStyle" Target="diagrams/quickStyle36.xml"/><Relationship Id="rId453" Type="http://schemas.openxmlformats.org/officeDocument/2006/relationships/diagramColors" Target="diagrams/colors40.xml"/><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microsoft.com/office/2007/relationships/diagramDrawing" Target="diagrams/drawing12.xml"/><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image" Target="media/image20.png"/><Relationship Id="rId169" Type="http://schemas.openxmlformats.org/officeDocument/2006/relationships/diagramQuickStyle" Target="diagrams/quickStyle2.xml"/><Relationship Id="rId334" Type="http://schemas.openxmlformats.org/officeDocument/2006/relationships/diagramData" Target="diagrams/data17.xml"/><Relationship Id="rId355" Type="http://schemas.openxmlformats.org/officeDocument/2006/relationships/diagramLayout" Target="diagrams/layout21.xml"/><Relationship Id="rId376" Type="http://schemas.openxmlformats.org/officeDocument/2006/relationships/diagramQuickStyle" Target="diagrams/quickStyle25.xml"/><Relationship Id="rId397" Type="http://schemas.openxmlformats.org/officeDocument/2006/relationships/diagramQuickStyle" Target="diagrams/quickStyle29.xml"/><Relationship Id="rId4" Type="http://schemas.openxmlformats.org/officeDocument/2006/relationships/settings" Target="settings.xml"/><Relationship Id="rId180" Type="http://schemas.openxmlformats.org/officeDocument/2006/relationships/image" Target="media/image40.tif"/><Relationship Id="rId215" Type="http://schemas.openxmlformats.org/officeDocument/2006/relationships/image" Target="media/image74.png"/><Relationship Id="rId236" Type="http://schemas.openxmlformats.org/officeDocument/2006/relationships/footer" Target="footer6.xml"/><Relationship Id="rId257" Type="http://schemas.openxmlformats.org/officeDocument/2006/relationships/footer" Target="footer11.xml"/><Relationship Id="rId278" Type="http://schemas.microsoft.com/office/2007/relationships/diagramDrawing" Target="diagrams/drawing5.xml"/><Relationship Id="rId401" Type="http://schemas.openxmlformats.org/officeDocument/2006/relationships/diagramLayout" Target="diagrams/layout30.xml"/><Relationship Id="rId422" Type="http://schemas.openxmlformats.org/officeDocument/2006/relationships/diagramQuickStyle" Target="diagrams/quickStyle34.xml"/><Relationship Id="rId443" Type="http://schemas.openxmlformats.org/officeDocument/2006/relationships/diagramColors" Target="diagrams/colors38.xml"/><Relationship Id="rId464" Type="http://schemas.openxmlformats.org/officeDocument/2006/relationships/footer" Target="footer15.xml"/><Relationship Id="rId303" Type="http://schemas.microsoft.com/office/2007/relationships/diagramDrawing" Target="diagrams/drawing10.xml"/><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image" Target="media/image10.png"/><Relationship Id="rId345" Type="http://schemas.openxmlformats.org/officeDocument/2006/relationships/diagramLayout" Target="diagrams/layout19.xml"/><Relationship Id="rId387" Type="http://schemas.openxmlformats.org/officeDocument/2006/relationships/diagramColors" Target="diagrams/colors27.xml"/><Relationship Id="rId205" Type="http://schemas.openxmlformats.org/officeDocument/2006/relationships/image" Target="media/image64.png"/><Relationship Id="rId247" Type="http://schemas.openxmlformats.org/officeDocument/2006/relationships/package" Target="embeddings/Dibujo_de_Microsoft_Visio12.vsdx"/><Relationship Id="rId412" Type="http://schemas.openxmlformats.org/officeDocument/2006/relationships/diagramQuickStyle" Target="diagrams/quickStyle32.xml"/><Relationship Id="rId107" Type="http://schemas.openxmlformats.org/officeDocument/2006/relationships/hyperlink" Target="file:///C:\Users\Ariel\Documents\CNC-UNI-Monografia-\CNC%20Router.docx" TargetMode="External"/><Relationship Id="rId289" Type="http://schemas.openxmlformats.org/officeDocument/2006/relationships/diagramData" Target="diagrams/data8.xml"/><Relationship Id="rId454" Type="http://schemas.microsoft.com/office/2007/relationships/diagramDrawing" Target="diagrams/drawing40.xml"/><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image" Target="media/image21.png"/><Relationship Id="rId314" Type="http://schemas.openxmlformats.org/officeDocument/2006/relationships/diagramData" Target="diagrams/data13.xml"/><Relationship Id="rId356" Type="http://schemas.openxmlformats.org/officeDocument/2006/relationships/diagramQuickStyle" Target="diagrams/quickStyle21.xml"/><Relationship Id="rId398" Type="http://schemas.openxmlformats.org/officeDocument/2006/relationships/diagramColors" Target="diagrams/colors29.xml"/><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32.emf"/><Relationship Id="rId216" Type="http://schemas.openxmlformats.org/officeDocument/2006/relationships/image" Target="media/image73.emf"/><Relationship Id="rId423" Type="http://schemas.openxmlformats.org/officeDocument/2006/relationships/diagramColors" Target="diagrams/colors34.xml"/><Relationship Id="rId258" Type="http://schemas.openxmlformats.org/officeDocument/2006/relationships/footer" Target="footer12.xml"/><Relationship Id="rId465" Type="http://schemas.openxmlformats.org/officeDocument/2006/relationships/fontTable" Target="fontTable.xml"/><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15.xml"/><Relationship Id="rId367" Type="http://schemas.openxmlformats.org/officeDocument/2006/relationships/diagramColors" Target="diagrams/colors23.xml"/><Relationship Id="rId171" Type="http://schemas.microsoft.com/office/2007/relationships/diagramDrawing" Target="diagrams/drawing2.xml"/><Relationship Id="rId227" Type="http://schemas.openxmlformats.org/officeDocument/2006/relationships/footer" Target="footer3.xml"/><Relationship Id="rId269" Type="http://schemas.openxmlformats.org/officeDocument/2006/relationships/diagramData" Target="diagrams/data4.xml"/><Relationship Id="rId434" Type="http://schemas.microsoft.com/office/2007/relationships/diagramDrawing" Target="diagrams/drawing36.xml"/><Relationship Id="rId33" Type="http://schemas.openxmlformats.org/officeDocument/2006/relationships/hyperlink" Target="file:///C:\Users\Ariel\Documents\CNC-UNI-Monografia-\CNC%20Router.docx" TargetMode="External"/><Relationship Id="rId129" Type="http://schemas.microsoft.com/office/2011/relationships/commentsExtended" Target="commentsExtended.xml"/><Relationship Id="rId280" Type="http://schemas.openxmlformats.org/officeDocument/2006/relationships/diagramLayout" Target="diagrams/layout6.xml"/><Relationship Id="rId336" Type="http://schemas.openxmlformats.org/officeDocument/2006/relationships/diagramQuickStyle" Target="diagrams/quickStyle17.xml"/><Relationship Id="rId75" Type="http://schemas.openxmlformats.org/officeDocument/2006/relationships/hyperlink" Target="file:///C:\Users\Ariel\Documents\CNC-UNI-Monografia-\CNC%20Router.docx" TargetMode="External"/><Relationship Id="rId140" Type="http://schemas.openxmlformats.org/officeDocument/2006/relationships/image" Target="media/image12.png"/><Relationship Id="rId182" Type="http://schemas.openxmlformats.org/officeDocument/2006/relationships/image" Target="media/image42.tif"/><Relationship Id="rId378" Type="http://schemas.microsoft.com/office/2007/relationships/diagramDrawing" Target="diagrams/drawing25.xml"/><Relationship Id="rId403" Type="http://schemas.openxmlformats.org/officeDocument/2006/relationships/diagramColors" Target="diagrams/colors30.xml"/><Relationship Id="rId6" Type="http://schemas.openxmlformats.org/officeDocument/2006/relationships/footnotes" Target="footnotes.xml"/><Relationship Id="rId238" Type="http://schemas.openxmlformats.org/officeDocument/2006/relationships/package" Target="embeddings/Dibujo_de_Microsoft_Visio8.vsdx"/><Relationship Id="rId445" Type="http://schemas.openxmlformats.org/officeDocument/2006/relationships/diagramData" Target="diagrams/data39.xml"/><Relationship Id="rId291" Type="http://schemas.openxmlformats.org/officeDocument/2006/relationships/diagramQuickStyle" Target="diagrams/quickStyle8.xml"/><Relationship Id="rId305" Type="http://schemas.openxmlformats.org/officeDocument/2006/relationships/diagramLayout" Target="diagrams/layout11.xml"/><Relationship Id="rId347" Type="http://schemas.openxmlformats.org/officeDocument/2006/relationships/diagramColors" Target="diagrams/colors19.xml"/><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image" Target="media/image23.png"/><Relationship Id="rId389" Type="http://schemas.openxmlformats.org/officeDocument/2006/relationships/footer" Target="footer14.xml"/><Relationship Id="rId193" Type="http://schemas.openxmlformats.org/officeDocument/2006/relationships/image" Target="media/image52.png"/><Relationship Id="rId207" Type="http://schemas.openxmlformats.org/officeDocument/2006/relationships/image" Target="media/image66.png"/><Relationship Id="rId249" Type="http://schemas.openxmlformats.org/officeDocument/2006/relationships/image" Target="media/image87.emf"/><Relationship Id="rId414" Type="http://schemas.microsoft.com/office/2007/relationships/diagramDrawing" Target="diagrams/drawing32.xml"/><Relationship Id="rId456" Type="http://schemas.openxmlformats.org/officeDocument/2006/relationships/image" Target="media/image194.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package" Target="embeddings/Dibujo_de_Microsoft_Visio16.vsdx"/><Relationship Id="rId316" Type="http://schemas.openxmlformats.org/officeDocument/2006/relationships/diagramQuickStyle" Target="diagrams/quickStyle13.xml"/><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microsoft.com/office/2007/relationships/diagramDrawing" Target="diagrams/drawing21.xml"/><Relationship Id="rId162" Type="http://schemas.openxmlformats.org/officeDocument/2006/relationships/diagramLayout" Target="diagrams/layout1.xml"/><Relationship Id="rId218" Type="http://schemas.openxmlformats.org/officeDocument/2006/relationships/chart" Target="charts/chart1.xml"/><Relationship Id="rId425" Type="http://schemas.openxmlformats.org/officeDocument/2006/relationships/diagramData" Target="diagrams/data35.xml"/><Relationship Id="rId467" Type="http://schemas.openxmlformats.org/officeDocument/2006/relationships/theme" Target="theme/theme1.xml"/><Relationship Id="rId271" Type="http://schemas.openxmlformats.org/officeDocument/2006/relationships/diagramQuickStyle" Target="diagrams/quickStyle4.xml"/><Relationship Id="rId24"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131" Type="http://schemas.openxmlformats.org/officeDocument/2006/relationships/image" Target="media/image3.png"/><Relationship Id="rId327" Type="http://schemas.openxmlformats.org/officeDocument/2006/relationships/diagramColors" Target="diagrams/colors15.xml"/><Relationship Id="rId369" Type="http://schemas.openxmlformats.org/officeDocument/2006/relationships/diagramData" Target="diagrams/data24.xml"/><Relationship Id="rId173" Type="http://schemas.openxmlformats.org/officeDocument/2006/relationships/image" Target="media/image35.emf"/><Relationship Id="rId229" Type="http://schemas.openxmlformats.org/officeDocument/2006/relationships/package" Target="embeddings/Dibujo_de_Microsoft_Visio5.vsdx"/><Relationship Id="rId380" Type="http://schemas.openxmlformats.org/officeDocument/2006/relationships/diagramLayout" Target="diagrams/layout26.xml"/><Relationship Id="rId436" Type="http://schemas.openxmlformats.org/officeDocument/2006/relationships/diagramLayout" Target="diagrams/layout37.xml"/><Relationship Id="rId240" Type="http://schemas.openxmlformats.org/officeDocument/2006/relationships/image" Target="media/image83.emf"/><Relationship Id="rId35"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diagramColors" Target="diagrams/colors6.xml"/><Relationship Id="rId338" Type="http://schemas.microsoft.com/office/2007/relationships/diagramDrawing" Target="diagrams/drawing17.xml"/><Relationship Id="rId8" Type="http://schemas.openxmlformats.org/officeDocument/2006/relationships/image" Target="media/image1.emf"/><Relationship Id="rId142" Type="http://schemas.openxmlformats.org/officeDocument/2006/relationships/image" Target="media/image14.jpg"/><Relationship Id="rId184" Type="http://schemas.openxmlformats.org/officeDocument/2006/relationships/image" Target="media/image44.jpg"/><Relationship Id="rId391" Type="http://schemas.openxmlformats.org/officeDocument/2006/relationships/diagramLayout" Target="diagrams/layout28.xml"/><Relationship Id="rId405" Type="http://schemas.openxmlformats.org/officeDocument/2006/relationships/diagramData" Target="diagrams/data31.xml"/><Relationship Id="rId447" Type="http://schemas.openxmlformats.org/officeDocument/2006/relationships/diagramQuickStyle" Target="diagrams/quickStyle39.xml"/><Relationship Id="rId251" Type="http://schemas.openxmlformats.org/officeDocument/2006/relationships/image" Target="media/image88.emf"/><Relationship Id="rId46" Type="http://schemas.openxmlformats.org/officeDocument/2006/relationships/hyperlink" Target="file:///C:\Users\Ariel\Documents\CNC-UNI-Monografia-\CNC%20Router.docx" TargetMode="External"/><Relationship Id="rId293" Type="http://schemas.microsoft.com/office/2007/relationships/diagramDrawing" Target="diagrams/drawing8.xml"/><Relationship Id="rId307" Type="http://schemas.openxmlformats.org/officeDocument/2006/relationships/diagramColors" Target="diagrams/colors11.xml"/><Relationship Id="rId349" Type="http://schemas.openxmlformats.org/officeDocument/2006/relationships/diagramData" Target="diagrams/data20.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53" Type="http://schemas.openxmlformats.org/officeDocument/2006/relationships/image" Target="media/image25.jpg"/><Relationship Id="rId195" Type="http://schemas.openxmlformats.org/officeDocument/2006/relationships/image" Target="media/image54.png"/><Relationship Id="rId209" Type="http://schemas.openxmlformats.org/officeDocument/2006/relationships/image" Target="media/image68.png"/><Relationship Id="rId360" Type="http://schemas.openxmlformats.org/officeDocument/2006/relationships/diagramLayout" Target="diagrams/layout22.xml"/><Relationship Id="rId416" Type="http://schemas.openxmlformats.org/officeDocument/2006/relationships/diagramLayout" Target="diagrams/layout33.xml"/><Relationship Id="rId220" Type="http://schemas.openxmlformats.org/officeDocument/2006/relationships/image" Target="media/image75.png"/><Relationship Id="rId458" Type="http://schemas.openxmlformats.org/officeDocument/2006/relationships/image" Target="media/image196.png"/><Relationship Id="rId15"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package" Target="embeddings/Dibujo_de_Microsoft_Visio17.vsdx"/><Relationship Id="rId318" Type="http://schemas.microsoft.com/office/2007/relationships/diagramDrawing" Target="diagrams/drawing13.xml"/><Relationship Id="rId99"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64" Type="http://schemas.openxmlformats.org/officeDocument/2006/relationships/diagramColors" Target="diagrams/colors1.xml"/><Relationship Id="rId371" Type="http://schemas.openxmlformats.org/officeDocument/2006/relationships/diagramQuickStyle" Target="diagrams/quickStyle24.xml"/><Relationship Id="rId427" Type="http://schemas.openxmlformats.org/officeDocument/2006/relationships/diagramQuickStyle" Target="diagrams/quickStyle35.xml"/><Relationship Id="rId26" Type="http://schemas.openxmlformats.org/officeDocument/2006/relationships/hyperlink" Target="file:///C:\Users\Ariel\Documents\CNC-UNI-Monografia-\CNC%20Router.docx" TargetMode="External"/><Relationship Id="rId231" Type="http://schemas.openxmlformats.org/officeDocument/2006/relationships/package" Target="embeddings/Dibujo_de_Microsoft_Visio6.vsdx"/><Relationship Id="rId273" Type="http://schemas.microsoft.com/office/2007/relationships/diagramDrawing" Target="diagrams/drawing4.xml"/><Relationship Id="rId329" Type="http://schemas.openxmlformats.org/officeDocument/2006/relationships/diagramData" Target="diagrams/data16.xml"/><Relationship Id="rId68" Type="http://schemas.openxmlformats.org/officeDocument/2006/relationships/hyperlink" Target="file:///C:\Users\Ariel\Documents\CNC-UNI-Monografia-\CNC%20Router.docx" TargetMode="External"/><Relationship Id="rId133" Type="http://schemas.openxmlformats.org/officeDocument/2006/relationships/image" Target="media/image5.png"/><Relationship Id="rId175" Type="http://schemas.openxmlformats.org/officeDocument/2006/relationships/image" Target="media/image37.png"/><Relationship Id="rId340" Type="http://schemas.openxmlformats.org/officeDocument/2006/relationships/diagramLayout" Target="diagrams/layout18.xml"/><Relationship Id="rId200" Type="http://schemas.openxmlformats.org/officeDocument/2006/relationships/image" Target="media/image59.png"/><Relationship Id="rId382" Type="http://schemas.openxmlformats.org/officeDocument/2006/relationships/diagramColors" Target="diagrams/colors26.xml"/><Relationship Id="rId438" Type="http://schemas.openxmlformats.org/officeDocument/2006/relationships/diagramColors" Target="diagrams/colors37.xml"/><Relationship Id="rId242" Type="http://schemas.openxmlformats.org/officeDocument/2006/relationships/image" Target="media/image84.emf"/><Relationship Id="rId284" Type="http://schemas.openxmlformats.org/officeDocument/2006/relationships/diagramData" Target="diagrams/data7.xml"/><Relationship Id="rId37"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44" Type="http://schemas.openxmlformats.org/officeDocument/2006/relationships/image" Target="media/image16.jpg"/><Relationship Id="rId90" Type="http://schemas.openxmlformats.org/officeDocument/2006/relationships/hyperlink" Target="file:///C:\Users\Ariel\Documents\CNC-UNI-Monografia-\CNC%20Router.docx" TargetMode="External"/><Relationship Id="rId186" Type="http://schemas.openxmlformats.org/officeDocument/2006/relationships/image" Target="media/image46.png"/><Relationship Id="rId351" Type="http://schemas.openxmlformats.org/officeDocument/2006/relationships/diagramQuickStyle" Target="diagrams/quickStyle20.xml"/><Relationship Id="rId393" Type="http://schemas.openxmlformats.org/officeDocument/2006/relationships/diagramColors" Target="diagrams/colors28.xml"/><Relationship Id="rId407" Type="http://schemas.openxmlformats.org/officeDocument/2006/relationships/diagramQuickStyle" Target="diagrams/quickStyle31.xml"/><Relationship Id="rId449" Type="http://schemas.microsoft.com/office/2007/relationships/diagramDrawing" Target="diagrams/drawing39.xml"/><Relationship Id="rId211" Type="http://schemas.openxmlformats.org/officeDocument/2006/relationships/image" Target="media/image70.png"/><Relationship Id="rId253" Type="http://schemas.openxmlformats.org/officeDocument/2006/relationships/footer" Target="footer9.xml"/><Relationship Id="rId295" Type="http://schemas.openxmlformats.org/officeDocument/2006/relationships/diagramLayout" Target="diagrams/layout9.xml"/><Relationship Id="rId309" Type="http://schemas.openxmlformats.org/officeDocument/2006/relationships/diagramData" Target="diagrams/data12.xml"/><Relationship Id="rId460" Type="http://schemas.openxmlformats.org/officeDocument/2006/relationships/image" Target="media/image198.png"/><Relationship Id="rId48"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320" Type="http://schemas.openxmlformats.org/officeDocument/2006/relationships/diagramLayout" Target="diagrams/layout14.xml"/><Relationship Id="rId155" Type="http://schemas.openxmlformats.org/officeDocument/2006/relationships/image" Target="media/image27.jpg"/><Relationship Id="rId197" Type="http://schemas.openxmlformats.org/officeDocument/2006/relationships/image" Target="media/image56.png"/><Relationship Id="rId362" Type="http://schemas.openxmlformats.org/officeDocument/2006/relationships/diagramColors" Target="diagrams/colors22.xml"/><Relationship Id="rId418" Type="http://schemas.openxmlformats.org/officeDocument/2006/relationships/diagramColors" Target="diagrams/colors33.xml"/><Relationship Id="rId222" Type="http://schemas.openxmlformats.org/officeDocument/2006/relationships/image" Target="media/image77.emf"/><Relationship Id="rId264" Type="http://schemas.openxmlformats.org/officeDocument/2006/relationships/diagramData" Target="diagrams/data3.xml"/><Relationship Id="rId17"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70" Type="http://schemas.openxmlformats.org/officeDocument/2006/relationships/hyperlink" Target="file:///C:\Users\Ariel\Documents\CNC-UNI-Monografia-\CNC%20Router.docx" TargetMode="External"/><Relationship Id="rId166" Type="http://schemas.openxmlformats.org/officeDocument/2006/relationships/image" Target="media/image33.emf"/><Relationship Id="rId331" Type="http://schemas.openxmlformats.org/officeDocument/2006/relationships/diagramQuickStyle" Target="diagrams/quickStyle16.xml"/><Relationship Id="rId373" Type="http://schemas.microsoft.com/office/2007/relationships/diagramDrawing" Target="diagrams/drawing24.xml"/><Relationship Id="rId429" Type="http://schemas.microsoft.com/office/2007/relationships/diagramDrawing" Target="diagrams/drawing35.xml"/><Relationship Id="rId1" Type="http://schemas.openxmlformats.org/officeDocument/2006/relationships/customXml" Target="../customXml/item1.xml"/><Relationship Id="rId233" Type="http://schemas.openxmlformats.org/officeDocument/2006/relationships/footer" Target="footer5.xml"/><Relationship Id="rId440" Type="http://schemas.openxmlformats.org/officeDocument/2006/relationships/diagramData" Target="diagrams/data38.xml"/><Relationship Id="rId28" Type="http://schemas.openxmlformats.org/officeDocument/2006/relationships/hyperlink" Target="file:///C:\Users\Ariel\Documents\CNC-UNI-Monografia-\CNC%20Router.docx" TargetMode="External"/><Relationship Id="rId275" Type="http://schemas.openxmlformats.org/officeDocument/2006/relationships/diagramLayout" Target="diagrams/layout5.xml"/><Relationship Id="rId300" Type="http://schemas.openxmlformats.org/officeDocument/2006/relationships/diagramLayout" Target="diagrams/layout10.xml"/><Relationship Id="rId81" Type="http://schemas.openxmlformats.org/officeDocument/2006/relationships/hyperlink" Target="file:///C:\Users\Ariel\Documents\CNC-UNI-Monografia-\CNC%20Router.docx" TargetMode="External"/><Relationship Id="rId135" Type="http://schemas.openxmlformats.org/officeDocument/2006/relationships/image" Target="media/image7.png"/><Relationship Id="rId177" Type="http://schemas.openxmlformats.org/officeDocument/2006/relationships/image" Target="media/image38.emf"/><Relationship Id="rId342" Type="http://schemas.openxmlformats.org/officeDocument/2006/relationships/diagramColors" Target="diagrams/colors18.xml"/><Relationship Id="rId384" Type="http://schemas.openxmlformats.org/officeDocument/2006/relationships/diagramData" Target="diagrams/data27.xml"/><Relationship Id="rId202" Type="http://schemas.openxmlformats.org/officeDocument/2006/relationships/image" Target="media/image61.png"/><Relationship Id="rId244" Type="http://schemas.openxmlformats.org/officeDocument/2006/relationships/image" Target="media/image85.emf"/><Relationship Id="rId39" Type="http://schemas.openxmlformats.org/officeDocument/2006/relationships/hyperlink" Target="file:///C:\Users\Ariel\Documents\CNC-UNI-Monografia-\CNC%20Router.docx" TargetMode="External"/><Relationship Id="rId286" Type="http://schemas.openxmlformats.org/officeDocument/2006/relationships/diagramQuickStyle" Target="diagrams/quickStyle7.xml"/><Relationship Id="rId451" Type="http://schemas.openxmlformats.org/officeDocument/2006/relationships/diagramLayout" Target="diagrams/layout40.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46" Type="http://schemas.openxmlformats.org/officeDocument/2006/relationships/image" Target="media/image18.jpg"/><Relationship Id="rId188" Type="http://schemas.openxmlformats.org/officeDocument/2006/relationships/image" Target="media/image48.png"/><Relationship Id="rId311" Type="http://schemas.openxmlformats.org/officeDocument/2006/relationships/diagramQuickStyle" Target="diagrams/quickStyle12.xml"/><Relationship Id="rId353" Type="http://schemas.microsoft.com/office/2007/relationships/diagramDrawing" Target="diagrams/drawing20.xml"/><Relationship Id="rId395" Type="http://schemas.openxmlformats.org/officeDocument/2006/relationships/diagramData" Target="diagrams/data29.xml"/><Relationship Id="rId409" Type="http://schemas.microsoft.com/office/2007/relationships/diagramDrawing" Target="diagrams/drawing31.xm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72.png"/><Relationship Id="rId420" Type="http://schemas.openxmlformats.org/officeDocument/2006/relationships/diagramData" Target="diagrams/data34.xml"/><Relationship Id="rId255" Type="http://schemas.openxmlformats.org/officeDocument/2006/relationships/image" Target="media/image89.emf"/><Relationship Id="rId297" Type="http://schemas.openxmlformats.org/officeDocument/2006/relationships/diagramColors" Target="diagrams/colors9.xml"/><Relationship Id="rId462" Type="http://schemas.openxmlformats.org/officeDocument/2006/relationships/image" Target="media/image200.png"/><Relationship Id="rId115" Type="http://schemas.openxmlformats.org/officeDocument/2006/relationships/hyperlink" Target="file:///C:\Users\Ariel\Documents\CNC-UNI-Monografia-\CNC%20Router.docx" TargetMode="External"/><Relationship Id="rId157" Type="http://schemas.openxmlformats.org/officeDocument/2006/relationships/image" Target="media/image29.jpg"/><Relationship Id="rId322" Type="http://schemas.openxmlformats.org/officeDocument/2006/relationships/diagramColors" Target="diagrams/colors14.xml"/><Relationship Id="rId364" Type="http://schemas.openxmlformats.org/officeDocument/2006/relationships/diagramData" Target="diagrams/data23.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6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71"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t>
        <a:bodyPr/>
        <a:lstStyle/>
        <a:p>
          <a:endParaRPr lang="es-ES"/>
        </a:p>
      </dgm:t>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t>
        <a:bodyPr/>
        <a:lstStyle/>
        <a:p>
          <a:endParaRPr lang="es-ES"/>
        </a:p>
      </dgm:t>
    </dgm:pt>
  </dgm:ptLst>
  <dgm:cxnLst>
    <dgm:cxn modelId="{3D576FEA-DAEF-4464-870B-C45F7D0D27EE}" srcId="{9560D381-78A8-4131-8896-88DC6659C476}" destId="{5D4B8446-D732-414B-B9D9-A72F9A837462}" srcOrd="0" destOrd="0" parTransId="{BF5C8E04-C8F3-47ED-BC7B-16CBD3831259}" sibTransId="{658E672F-EC69-423B-BCFD-3C4ED5D34E3A}"/>
    <dgm:cxn modelId="{866FD4C6-28C4-4A12-9B2B-8BFF94E97E0D}" type="presOf" srcId="{1404892C-267C-41FC-A7CB-E6E953548460}" destId="{D7290692-07A8-44B5-94A2-D67510CECC7B}" srcOrd="0" destOrd="2" presId="urn:microsoft.com/office/officeart/2008/layout/BendingPictureCaption"/>
    <dgm:cxn modelId="{76CB9790-D4D2-4876-8EC2-2F39A01053CF}" type="presOf" srcId="{81782C96-86E6-45D4-AC36-7ED4B1F361F5}" destId="{3050F853-3DDB-4EA8-B96C-FEB8BFE04CE8}" srcOrd="0" destOrd="0" presId="urn:microsoft.com/office/officeart/2008/layout/BendingPictureCaption"/>
    <dgm:cxn modelId="{736D76D7-433C-4D57-BAF3-16890CBEF289}" type="presOf" srcId="{5D4B8446-D732-414B-B9D9-A72F9A837462}" destId="{D7290692-07A8-44B5-94A2-D67510CECC7B}" srcOrd="0" destOrd="1"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9227CD3F-B7F5-4AFD-9709-BA42C9C30CCA}" type="presOf" srcId="{FFB9206D-7BF9-4C89-83C4-30102D6909B1}" destId="{3C7F956E-147C-4FF1-9D86-A89E5785CC42}"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3F3B09DA-B56A-4564-B5E5-B34D087F5A9D}" srcId="{81782C96-86E6-45D4-AC36-7ED4B1F361F5}" destId="{9560D381-78A8-4131-8896-88DC6659C476}" srcOrd="2" destOrd="0" parTransId="{F08CABCA-E2D9-4177-9103-6A716F199614}" sibTransId="{BC8C37B6-183D-433A-9CCA-8C8A9FD7B06F}"/>
    <dgm:cxn modelId="{5973B21D-8355-4E66-B71A-7BE11D67C8B5}" srcId="{88331B4E-86D4-408E-A1BC-6C09D719AB9E}" destId="{B11A9FD7-37AC-48CC-AB40-C98773F026D5}" srcOrd="0" destOrd="0" parTransId="{660063FA-E76F-4B66-B5B8-043A0E397E4C}" sibTransId="{3A6312CA-BB19-4CB6-9DDA-9D78F07F117F}"/>
    <dgm:cxn modelId="{09A97AB9-9AD5-4C3F-8565-7D20A6689A22}" srcId="{81782C96-86E6-45D4-AC36-7ED4B1F361F5}" destId="{FFB9206D-7BF9-4C89-83C4-30102D6909B1}" srcOrd="1" destOrd="0" parTransId="{F56AFCE6-EF96-426B-A844-E9BC6BE5D5C8}" sibTransId="{1748BA09-C63F-4282-AD96-38F490982F14}"/>
    <dgm:cxn modelId="{D2213359-3C40-4A79-9A11-64FF90130C09}" srcId="{FFB9206D-7BF9-4C89-83C4-30102D6909B1}" destId="{DE87C00F-B835-4AF7-978C-E432E1514E81}" srcOrd="0" destOrd="0" parTransId="{2299617F-0A86-4FFF-A45C-09B5DB4C6939}" sibTransId="{CCF5E2BE-93DF-4D9E-85B0-5D921F03ABF6}"/>
    <dgm:cxn modelId="{C11441A2-783B-499E-9A6C-813F16B2DECE}" type="presOf" srcId="{9560D381-78A8-4131-8896-88DC6659C476}" destId="{D7290692-07A8-44B5-94A2-D67510CECC7B}"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t>
        <a:bodyPr/>
        <a:lstStyle/>
        <a:p>
          <a:endParaRPr lang="es-ES"/>
        </a:p>
      </dgm:t>
    </dgm:pt>
  </dgm:ptLst>
  <dgm:cxnLst>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78AFBF4-99B0-4250-B1AD-9220D5F3287E}" type="presOf" srcId="{2F8B60C3-216D-4B8C-8CA3-D95071B50790}" destId="{28214FAA-ECDE-4B79-AD6C-37DDC42326C8}"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0"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3C122D0D-CAD9-4F4C-916A-C7509BFD79A7}" type="pres">
      <dgm:prSet presAssocID="{2C992912-8729-4125-9F3D-8ABED393A7FA}" presName="Parent" presStyleLbl="node0" presStyleIdx="0" presStyleCnt="4">
        <dgm:presLayoutVars>
          <dgm:bulletEnabled val="1"/>
        </dgm:presLayoutVars>
      </dgm:prSet>
      <dgm:spPr/>
      <dgm:t>
        <a:bodyPr/>
        <a:lstStyle/>
        <a:p>
          <a:endParaRPr lang="es-ES"/>
        </a:p>
      </dgm:t>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9D9F090A-A04C-476B-9848-587706329068}" type="pres">
      <dgm:prSet presAssocID="{B6C569A5-56D8-454D-B1B0-8773A95EF708}" presName="Parent" presStyleLbl="node0" presStyleIdx="1" presStyleCnt="4">
        <dgm:presLayoutVars>
          <dgm:bulletEnabled val="1"/>
        </dgm:presLayoutVars>
      </dgm:prSet>
      <dgm:spPr/>
      <dgm:t>
        <a:bodyPr/>
        <a:lstStyle/>
        <a:p>
          <a:endParaRPr lang="es-ES"/>
        </a:p>
      </dgm:t>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2" presStyleCnt="4">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3" presStyleCnt="4">
        <dgm:presLayoutVars>
          <dgm:bulletEnabled val="1"/>
        </dgm:presLayoutVars>
      </dgm:prSet>
      <dgm:spPr/>
      <dgm:t>
        <a:bodyPr/>
        <a:lstStyle/>
        <a:p>
          <a:endParaRPr lang="es-ES"/>
        </a:p>
      </dgm:t>
    </dgm:pt>
  </dgm:ptLst>
  <dgm:cxnLst>
    <dgm:cxn modelId="{FB1B8DA3-9320-450E-8EBA-1B400ACD4B1C}" srcId="{9719ED87-7E84-4183-9C9D-EEEAA8D14297}" destId="{57620B0B-2402-45E3-8A23-5D7EC84D6092}" srcOrd="0" destOrd="0" parTransId="{1283C96B-849C-4950-BC05-EBEC92C81BBA}" sibTransId="{52BF6A4E-7BDE-4295-A7F5-F0831DF51945}"/>
    <dgm:cxn modelId="{063EBC08-0039-4E8B-BB6E-AD781342B0C6}" type="presOf" srcId="{0F04B1BE-38EA-4CA8-8FD0-AF9CCE0F0DA2}" destId="{8FA3A13E-D3DF-46E7-A6AB-9E9C946D271B}" srcOrd="0" destOrd="0"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7C187594-8763-4677-A51D-2334352E6E65}" srcId="{15CF0CBB-62F9-492C-B7C1-0DBBC9B44158}" destId="{0F04B1BE-38EA-4CA8-8FD0-AF9CCE0F0DA2}" srcOrd="2" destOrd="0" parTransId="{9EA9ACDF-5635-4D91-8D06-C151D1EF0C4F}" sibTransId="{2DDEEFEC-C5C1-47DF-91F1-B50271112EA4}"/>
    <dgm:cxn modelId="{A83C3E22-04A3-4CCE-889A-C13BEF6E2D50}" type="presOf" srcId="{9719ED87-7E84-4183-9C9D-EEEAA8D14297}" destId="{0623B560-B7CB-4D39-9054-1FCF69ED51D0}"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5D6BBF15-0751-454E-9B42-DE80122EB22F}" srcId="{15CF0CBB-62F9-492C-B7C1-0DBBC9B44158}" destId="{2C992912-8729-4125-9F3D-8ABED393A7FA}" srcOrd="0" destOrd="0" parTransId="{391C62AD-D818-4D1A-97DC-1D273DFFF83C}" sibTransId="{F64CFBB2-4F4C-4E9B-B786-3C86FFBD1BA9}"/>
    <dgm:cxn modelId="{0BFA1707-A8D7-40E2-9F78-57E1066B49BF}" srcId="{B6C569A5-56D8-454D-B1B0-8773A95EF708}" destId="{D2220265-6908-4547-99E0-31F885D8AC05}" srcOrd="0" destOrd="0" parTransId="{16667F4D-6138-4389-AA04-9C23496AD9D3}" sibTransId="{19B4B20E-0687-4ADD-8723-6A2F0C540AA2}"/>
    <dgm:cxn modelId="{F380712B-CE65-4709-872D-66868609D02B}" type="presOf" srcId="{4B236695-2ED4-4994-A511-4199C0242E70}" destId="{8FA3A13E-D3DF-46E7-A6AB-9E9C946D271B}" srcOrd="0" destOrd="1"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EBB51F7E-0D8D-4428-B432-84C63843227E}" type="presOf" srcId="{D2220265-6908-4547-99E0-31F885D8AC05}" destId="{9D9F090A-A04C-476B-9848-587706329068}"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F6AB113E-0307-43B4-B066-B8D4A9BA2BDC}" type="presOf" srcId="{57620B0B-2402-45E3-8A23-5D7EC84D6092}" destId="{0623B560-B7CB-4D39-9054-1FCF69ED51D0}" srcOrd="0" destOrd="1" presId="urn:microsoft.com/office/officeart/2008/layout/BendingPictureCaption"/>
    <dgm:cxn modelId="{ECEB3A9A-3208-486D-81D6-40EF05D4CE5C}" type="presOf" srcId="{15CF0CBB-62F9-492C-B7C1-0DBBC9B44158}" destId="{F69815F4-3B94-4039-A5CF-52785C4D946B}" srcOrd="0" destOrd="0" presId="urn:microsoft.com/office/officeart/2008/layout/BendingPictureCaption"/>
    <dgm:cxn modelId="{9D60784B-EA85-4CE2-B163-E5A1B3225376}" type="presOf" srcId="{B6C569A5-56D8-454D-B1B0-8773A95EF708}" destId="{9D9F090A-A04C-476B-9848-587706329068}" srcOrd="0" destOrd="0"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0" presStyleCnt="5">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1" presStyleCnt="5">
        <dgm:presLayoutVars>
          <dgm:bulletEnabled val="1"/>
        </dgm:presLayoutVars>
      </dgm:prSet>
      <dgm:spPr/>
      <dgm:t>
        <a:bodyPr/>
        <a:lstStyle/>
        <a:p>
          <a:endParaRPr lang="es-ES"/>
        </a:p>
      </dgm:t>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t>
        <a:bodyPr/>
        <a:lstStyle/>
        <a:p>
          <a:endParaRPr lang="es-ES"/>
        </a:p>
      </dgm:t>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590311FC-F7AC-438C-A67C-226BF0705C9E}" type="pres">
      <dgm:prSet presAssocID="{5C82F68E-CD1E-44A2-8FDA-0AFC92C00238}" presName="Parent" presStyleLbl="node0" presStyleIdx="3" presStyleCnt="5">
        <dgm:presLayoutVars>
          <dgm:bulletEnabled val="1"/>
        </dgm:presLayoutVars>
      </dgm:prSet>
      <dgm:spPr/>
      <dgm:t>
        <a:bodyPr/>
        <a:lstStyle/>
        <a:p>
          <a:endParaRPr lang="es-ES"/>
        </a:p>
      </dgm:t>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BD2848A4-11BA-456D-A138-78BDBA3EF0D2}" type="pres">
      <dgm:prSet presAssocID="{BD4D580E-82CF-4A0D-9783-21C8FBCC3D02}" presName="Parent" presStyleLbl="node0" presStyleIdx="4" presStyleCnt="5">
        <dgm:presLayoutVars>
          <dgm:bulletEnabled val="1"/>
        </dgm:presLayoutVars>
      </dgm:prSet>
      <dgm:spPr/>
      <dgm:t>
        <a:bodyPr/>
        <a:lstStyle/>
        <a:p>
          <a:endParaRPr lang="es-ES"/>
        </a:p>
      </dgm:t>
    </dgm:pt>
  </dgm:ptLst>
  <dgm:cxnLst>
    <dgm:cxn modelId="{ECEB3A9A-3208-486D-81D6-40EF05D4CE5C}" type="presOf" srcId="{15CF0CBB-62F9-492C-B7C1-0DBBC9B44158}" destId="{F69815F4-3B94-4039-A5CF-52785C4D946B}" srcOrd="0" destOrd="0" presId="urn:microsoft.com/office/officeart/2008/layout/BendingPictureCaption"/>
    <dgm:cxn modelId="{0305CFD8-B7E9-48AD-9AE8-8BBFC43E8C38}" type="presOf" srcId="{839E6760-3E73-4A88-84E9-EBF3C714D5DF}" destId="{0623B560-B7CB-4D39-9054-1FCF69ED51D0}"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D33DCA04-7E55-4B5F-9C45-576CEC6DF1A1}" srcId="{15CF0CBB-62F9-492C-B7C1-0DBBC9B44158}" destId="{9DD84342-F03A-426F-A448-7292EBEC965D}" srcOrd="2" destOrd="0" parTransId="{C00F7A14-C530-4B87-884C-E07C78C5368C}" sibTransId="{23366EF8-49DF-4E3E-9600-38861730F7FD}"/>
    <dgm:cxn modelId="{FFBDB8BD-8976-42A0-BF0B-E89484ECC750}" srcId="{5C82F68E-CD1E-44A2-8FDA-0AFC92C00238}" destId="{38AFA21E-155F-499A-AE2C-E4DE94E04B5B}" srcOrd="0" destOrd="0" parTransId="{8B73BA1B-F43E-4E9E-9F3A-F5E26CFAED08}" sibTransId="{25762460-550F-4A2E-9B12-0BDA517084C9}"/>
    <dgm:cxn modelId="{90600885-3DFD-4086-BC30-7B7538693EDF}" type="presOf" srcId="{38AFA21E-155F-499A-AE2C-E4DE94E04B5B}" destId="{590311FC-F7AC-438C-A67C-226BF0705C9E}" srcOrd="0" destOrd="1" presId="urn:microsoft.com/office/officeart/2008/layout/BendingPictureCaption"/>
    <dgm:cxn modelId="{FDB08270-F514-426A-AC2E-9FC0FE115839}" type="presOf" srcId="{14FBD853-3C3F-4A19-9A45-3166BEC6E869}" destId="{770A0325-C7AE-433B-BBEA-532121EB5BE9}" srcOrd="0" destOrd="1"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7A1F5929-0D31-4C20-A2A4-3021A570FFCF}" type="presOf" srcId="{BD4D580E-82CF-4A0D-9783-21C8FBCC3D02}" destId="{BD2848A4-11BA-456D-A138-78BDBA3EF0D2}" srcOrd="0" destOrd="0" presId="urn:microsoft.com/office/officeart/2008/layout/BendingPictureCaption"/>
    <dgm:cxn modelId="{82CD967D-5FD4-4B1F-9BFC-1B3E09C1B907}" type="presOf" srcId="{D7B72A94-3CD0-4D67-ACF2-F0DB041B36B8}" destId="{BD2848A4-11BA-456D-A138-78BDBA3EF0D2}" srcOrd="0" destOrd="1" presId="urn:microsoft.com/office/officeart/2008/layout/BendingPictureCaption"/>
    <dgm:cxn modelId="{063EBC08-0039-4E8B-BB6E-AD781342B0C6}" type="presOf" srcId="{0F04B1BE-38EA-4CA8-8FD0-AF9CCE0F0DA2}" destId="{8FA3A13E-D3DF-46E7-A6AB-9E9C946D271B}" srcOrd="0" destOrd="0" presId="urn:microsoft.com/office/officeart/2008/layout/BendingPictureCaption"/>
    <dgm:cxn modelId="{0314EF6D-21F4-4CCC-9D49-3F59BE63A7F5}" srcId="{9DD84342-F03A-426F-A448-7292EBEC965D}" destId="{14FBD853-3C3F-4A19-9A45-3166BEC6E869}" srcOrd="0" destOrd="0" parTransId="{7B3536CB-C96A-43C5-BC16-68C424E69595}" sibTransId="{90DECFBD-D35A-4784-92A8-BA5ABEF7DA09}"/>
    <dgm:cxn modelId="{3DFA4CE4-421D-49F2-8568-8D513EBDBFA3}" srcId="{0F04B1BE-38EA-4CA8-8FD0-AF9CCE0F0DA2}" destId="{4B236695-2ED4-4994-A511-4199C0242E70}" srcOrd="0" destOrd="0" parTransId="{4DB414FD-3A3D-4782-83DE-5514DCCA5E03}" sibTransId="{24D6FA45-45BC-477D-B358-9628E7494FCA}"/>
    <dgm:cxn modelId="{7C5B3E8E-E000-4DF0-8E99-3F61F23205F1}" srcId="{BD4D580E-82CF-4A0D-9783-21C8FBCC3D02}" destId="{D7B72A94-3CD0-4D67-ACF2-F0DB041B36B8}" srcOrd="0" destOrd="0" parTransId="{92B456A2-4A5A-4F5C-A5F3-84EAF46B8BC1}" sibTransId="{92685CD7-4097-434B-8FDF-5A8AD1D430EC}"/>
    <dgm:cxn modelId="{1573446B-D4A8-40A6-9088-22F67AF716CA}" srcId="{15CF0CBB-62F9-492C-B7C1-0DBBC9B44158}" destId="{9719ED87-7E84-4183-9C9D-EEEAA8D14297}" srcOrd="1" destOrd="0" parTransId="{2E0F4703-D29D-4493-AFE5-FF821A173F46}" sibTransId="{420DECC1-0502-4304-9D38-5AA142A480BB}"/>
    <dgm:cxn modelId="{A83C3E22-04A3-4CCE-889A-C13BEF6E2D50}" type="presOf" srcId="{9719ED87-7E84-4183-9C9D-EEEAA8D14297}" destId="{0623B560-B7CB-4D39-9054-1FCF69ED51D0}" srcOrd="0" destOrd="0"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97E56E9B-218F-43D3-B260-23431B4459D5}" type="presOf" srcId="{9DD84342-F03A-426F-A448-7292EBEC965D}" destId="{770A0325-C7AE-433B-BBEA-532121EB5BE9}"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9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9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0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0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1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1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t>
        <a:bodyPr/>
        <a:lstStyle/>
        <a:p>
          <a:endParaRPr lang="es-ES"/>
        </a:p>
      </dgm:t>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t>
        <a:bodyPr/>
        <a:lstStyle/>
        <a:p>
          <a:endParaRPr lang="es-ES"/>
        </a:p>
      </dgm:t>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t>
        <a:bodyPr/>
        <a:lstStyle/>
        <a:p>
          <a:endParaRPr lang="es-ES"/>
        </a:p>
      </dgm:t>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t>
        <a:bodyPr/>
        <a:lstStyle/>
        <a:p>
          <a:endParaRPr lang="es-ES"/>
        </a:p>
      </dgm:t>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t>
        <a:bodyPr/>
        <a:lstStyle/>
        <a:p>
          <a:endParaRPr lang="es-ES"/>
        </a:p>
      </dgm:t>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8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lvl="0" algn="ctr" defTabSz="844550">
            <a:lnSpc>
              <a:spcPct val="90000"/>
            </a:lnSpc>
            <a:spcBef>
              <a:spcPct val="0"/>
            </a:spcBef>
            <a:spcAft>
              <a:spcPct val="35000"/>
            </a:spcAft>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CA9F0826-E160-42C7-B7C7-7B6A07097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371</TotalTime>
  <Pages>153</Pages>
  <Words>25505</Words>
  <Characters>140282</Characters>
  <Application>Microsoft Office Word</Application>
  <DocSecurity>0</DocSecurity>
  <Lines>1169</Lines>
  <Paragraphs>33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5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49</cp:revision>
  <dcterms:created xsi:type="dcterms:W3CDTF">2017-12-14T20:06:00Z</dcterms:created>
  <dcterms:modified xsi:type="dcterms:W3CDTF">2019-09-20T04:44:00Z</dcterms:modified>
</cp:coreProperties>
</file>